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2F6880" w14:textId="77777777" w:rsidR="00400FE6" w:rsidRPr="009658ED" w:rsidRDefault="00400FE6" w:rsidP="00400FE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Министерство Образования   и Науки Кыргызской Республики</w:t>
      </w:r>
    </w:p>
    <w:p w14:paraId="21C8EF49" w14:textId="77777777" w:rsidR="00400FE6" w:rsidRPr="009658ED" w:rsidRDefault="00400FE6" w:rsidP="00400FE6">
      <w:pPr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«Кыргызский Государственный Технический Университет им. И. Раззакова»</w:t>
      </w:r>
    </w:p>
    <w:p w14:paraId="349095DE" w14:textId="77777777" w:rsidR="00400FE6" w:rsidRPr="009658ED" w:rsidRDefault="00400FE6" w:rsidP="00400FE6">
      <w:pPr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Факультет «Информационных технологий»</w:t>
      </w:r>
    </w:p>
    <w:p w14:paraId="29D23107" w14:textId="77777777" w:rsidR="00400FE6" w:rsidRPr="009658ED" w:rsidRDefault="00400FE6" w:rsidP="00400FE6">
      <w:pPr>
        <w:jc w:val="center"/>
        <w:rPr>
          <w:rFonts w:ascii="Times New Roman" w:hAnsi="Times New Roman" w:cs="Times New Roman"/>
          <w:sz w:val="28"/>
          <w:szCs w:val="28"/>
        </w:rPr>
      </w:pPr>
      <w:r w:rsidRPr="009658ED"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14:paraId="7FAFA90A" w14:textId="77777777" w:rsidR="00400FE6" w:rsidRPr="009658ED" w:rsidRDefault="00400FE6" w:rsidP="00400FE6">
      <w:pPr>
        <w:rPr>
          <w:rFonts w:ascii="Times New Roman" w:hAnsi="Times New Roman" w:cs="Times New Roman"/>
          <w:sz w:val="28"/>
          <w:szCs w:val="28"/>
        </w:rPr>
      </w:pPr>
    </w:p>
    <w:p w14:paraId="10F4DA20" w14:textId="77777777" w:rsidR="00400FE6" w:rsidRPr="009658ED" w:rsidRDefault="00400FE6" w:rsidP="00400FE6">
      <w:pPr>
        <w:rPr>
          <w:rFonts w:ascii="Times New Roman" w:hAnsi="Times New Roman" w:cs="Times New Roman"/>
          <w:sz w:val="28"/>
          <w:szCs w:val="28"/>
        </w:rPr>
      </w:pPr>
    </w:p>
    <w:p w14:paraId="1C60A9E9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43631088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4A7E16C9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623CEDA4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14:paraId="56759780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14:paraId="7841EB0E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14:paraId="13E364F6" w14:textId="77777777" w:rsidR="00400FE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</w:pPr>
      <w:r w:rsidRPr="00671FA6"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  <w:t xml:space="preserve">Отчёт </w:t>
      </w:r>
    </w:p>
    <w:p w14:paraId="15A4E200" w14:textId="77777777" w:rsidR="00400FE6" w:rsidRPr="00671FA6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</w:pPr>
    </w:p>
    <w:p w14:paraId="717EC90D" w14:textId="77777777" w:rsidR="00400FE6" w:rsidRPr="009658ED" w:rsidRDefault="00400FE6" w:rsidP="00400FE6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9658ED">
        <w:rPr>
          <w:rFonts w:ascii="Times New Roman" w:eastAsia="Times New Roman" w:hAnsi="Times New Roman" w:cs="Times New Roman"/>
          <w:sz w:val="36"/>
          <w:szCs w:val="36"/>
          <w:lang w:eastAsia="ru-RU"/>
        </w:rPr>
        <w:t xml:space="preserve">По дисциплине: Проектирование </w:t>
      </w:r>
      <w:r>
        <w:rPr>
          <w:rFonts w:ascii="Times New Roman" w:eastAsia="Times New Roman" w:hAnsi="Times New Roman" w:cs="Times New Roman"/>
          <w:sz w:val="36"/>
          <w:szCs w:val="36"/>
          <w:lang w:eastAsia="ru-RU"/>
        </w:rPr>
        <w:t>программного обеспечения (ППО2)</w:t>
      </w:r>
    </w:p>
    <w:p w14:paraId="27F3FAA0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 w:rsidRPr="009658ED">
        <w:rPr>
          <w:rFonts w:ascii="Times New Roman" w:eastAsia="Times New Roman" w:hAnsi="Times New Roman" w:cs="Times New Roman"/>
          <w:sz w:val="36"/>
          <w:szCs w:val="36"/>
          <w:lang w:eastAsia="ru-RU"/>
        </w:rPr>
        <w:t xml:space="preserve">       На тему: </w:t>
      </w:r>
      <w:r w:rsidRPr="009658ED">
        <w:rPr>
          <w:rFonts w:ascii="Times New Roman" w:eastAsia="Times New Roman" w:hAnsi="Times New Roman" w:cs="Times New Roman"/>
          <w:sz w:val="32"/>
          <w:szCs w:val="40"/>
          <w:lang w:eastAsia="ru-RU"/>
        </w:rPr>
        <w:t>«Разработка онлайн системы аренды автомобилей</w:t>
      </w:r>
      <w:r w:rsidRPr="009658ED">
        <w:rPr>
          <w:rFonts w:ascii="Times New Roman" w:eastAsia="Times New Roman" w:hAnsi="Times New Roman" w:cs="Times New Roman"/>
          <w:sz w:val="32"/>
          <w:szCs w:val="48"/>
          <w:lang w:eastAsia="ru-RU"/>
        </w:rPr>
        <w:t>»</w:t>
      </w:r>
      <w:r w:rsidRPr="009658ED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      </w:t>
      </w:r>
    </w:p>
    <w:p w14:paraId="55E28C30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6F28F2E3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10FAEC6C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054CABC0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6965A749" w14:textId="77777777" w:rsidR="00400FE6" w:rsidRPr="009658ED" w:rsidRDefault="00400FE6" w:rsidP="00400FE6">
      <w:pPr>
        <w:tabs>
          <w:tab w:val="left" w:pos="2085"/>
        </w:tabs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8ED">
        <w:rPr>
          <w:rFonts w:ascii="Times New Roman" w:hAnsi="Times New Roman" w:cs="Times New Roman"/>
          <w:sz w:val="32"/>
          <w:szCs w:val="32"/>
        </w:rPr>
        <w:tab/>
        <w:t xml:space="preserve"> </w:t>
      </w:r>
    </w:p>
    <w:p w14:paraId="7BCF80BF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8B086F" w14:textId="77777777" w:rsidR="00400FE6" w:rsidRPr="009658ED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0ACF7DA4" w14:textId="77777777" w:rsidR="00400FE6" w:rsidRPr="009658ED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5513C4F5" w14:textId="77777777" w:rsidR="00400FE6" w:rsidRPr="009658ED" w:rsidRDefault="00400FE6" w:rsidP="00400FE6">
      <w:pPr>
        <w:spacing w:after="0" w:line="240" w:lineRule="auto"/>
        <w:ind w:left="5103"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8E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УКОВОДИТЕЛЬ</w:t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7277D6AC" w14:textId="77777777" w:rsidR="00400FE6" w:rsidRPr="009658ED" w:rsidRDefault="00400FE6" w:rsidP="00400FE6">
      <w:pPr>
        <w:spacing w:after="0" w:line="240" w:lineRule="auto"/>
        <w:ind w:left="5664" w:firstLine="708"/>
        <w:rPr>
          <w:rFonts w:ascii="Times New Roman" w:hAnsi="Times New Roman" w:cs="Times New Roman"/>
          <w:sz w:val="24"/>
        </w:rPr>
      </w:pPr>
    </w:p>
    <w:p w14:paraId="7A73855C" w14:textId="77777777" w:rsidR="00400FE6" w:rsidRPr="00671FA6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Беккулова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K. A.</w:t>
      </w:r>
    </w:p>
    <w:p w14:paraId="3CD00472" w14:textId="77777777" w:rsidR="00400FE6" w:rsidRPr="009658ED" w:rsidRDefault="00400FE6" w:rsidP="00400FE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476428" w14:textId="77777777" w:rsidR="00400FE6" w:rsidRPr="009658ED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4DA04BC" w14:textId="77777777" w:rsidR="00400FE6" w:rsidRPr="009658ED" w:rsidRDefault="00400FE6" w:rsidP="00400FE6">
      <w:pPr>
        <w:spacing w:after="0" w:line="240" w:lineRule="auto"/>
        <w:rPr>
          <w:rFonts w:ascii="Times New Roman" w:hAnsi="Times New Roman" w:cs="Times New Roman"/>
        </w:rPr>
      </w:pPr>
      <w:r w:rsidRPr="009658E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                                       СТУДЕНТ:</w:t>
      </w:r>
    </w:p>
    <w:p w14:paraId="2AF46E99" w14:textId="77777777" w:rsidR="00400FE6" w:rsidRPr="009658ED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7E43B64D" w14:textId="77777777" w:rsidR="00400FE6" w:rsidRPr="009658ED" w:rsidRDefault="00400FE6" w:rsidP="00400FE6">
      <w:pPr>
        <w:spacing w:after="0" w:line="240" w:lineRule="auto"/>
        <w:ind w:left="4111"/>
        <w:rPr>
          <w:rFonts w:ascii="Times New Roman" w:hAnsi="Times New Roman" w:cs="Times New Roman"/>
          <w:sz w:val="24"/>
        </w:rPr>
      </w:pP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</w:t>
      </w:r>
      <w:r w:rsidRPr="009658E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И 4-20 Стройков Игорь </w:t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7F4FB721" w14:textId="53A7D51E" w:rsidR="00400FE6" w:rsidRPr="00400FE6" w:rsidRDefault="00400FE6" w:rsidP="00400FE6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658E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30316B52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0" w:name="_Toc450889802"/>
      <w:r w:rsidRPr="009658ED">
        <w:lastRenderedPageBreak/>
        <w:t>Общие сведения</w:t>
      </w:r>
      <w:bookmarkEnd w:id="0"/>
    </w:p>
    <w:p w14:paraId="72EEE5DA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1" w:name="_Toc450889803"/>
      <w:r w:rsidRPr="009658ED">
        <w:t>Наименование системы.</w:t>
      </w:r>
      <w:bookmarkEnd w:id="1"/>
    </w:p>
    <w:p w14:paraId="51F4DDD2" w14:textId="77777777" w:rsidR="00400FE6" w:rsidRPr="009658ED" w:rsidRDefault="00400FE6" w:rsidP="00400FE6">
      <w:pPr>
        <w:pStyle w:val="a6"/>
        <w:ind w:left="360"/>
      </w:pPr>
      <w:r w:rsidRPr="009658ED">
        <w:rPr>
          <w:b/>
        </w:rPr>
        <w:t>Полное название системы</w:t>
      </w:r>
      <w:proofErr w:type="gramStart"/>
      <w:r w:rsidRPr="009658ED">
        <w:rPr>
          <w:b/>
        </w:rPr>
        <w:t>:</w:t>
      </w:r>
      <w:r w:rsidRPr="009658ED">
        <w:t xml:space="preserve"> Онлайн</w:t>
      </w:r>
      <w:proofErr w:type="gramEnd"/>
      <w:r w:rsidRPr="009658ED">
        <w:t xml:space="preserve"> аренда автомобилей на продолжительное или краткосрочное время, в любое время суток, в пешей доступности.</w:t>
      </w:r>
    </w:p>
    <w:p w14:paraId="39EEA46B" w14:textId="77777777" w:rsidR="00400FE6" w:rsidRPr="009658ED" w:rsidRDefault="00400FE6" w:rsidP="00400FE6">
      <w:pPr>
        <w:pStyle w:val="a6"/>
        <w:ind w:left="360"/>
        <w:rPr>
          <w:rFonts w:eastAsiaTheme="majorEastAsia"/>
          <w:b/>
          <w:color w:val="000000"/>
          <w:sz w:val="26"/>
          <w:szCs w:val="26"/>
        </w:rPr>
      </w:pPr>
      <w:r w:rsidRPr="009658ED">
        <w:rPr>
          <w:rFonts w:eastAsiaTheme="majorEastAsia"/>
          <w:b/>
          <w:color w:val="000000"/>
          <w:sz w:val="26"/>
          <w:szCs w:val="26"/>
        </w:rPr>
        <w:t>Перечень документов, на основании которых ведутся работы</w:t>
      </w:r>
    </w:p>
    <w:p w14:paraId="132682A0" w14:textId="77777777" w:rsidR="00400FE6" w:rsidRPr="009658ED" w:rsidRDefault="00400FE6" w:rsidP="00400FE6">
      <w:pPr>
        <w:pStyle w:val="a6"/>
        <w:ind w:left="708"/>
        <w:rPr>
          <w:b/>
        </w:rPr>
      </w:pPr>
      <w:r w:rsidRPr="009658ED">
        <w:t>Основанием для разработки «</w:t>
      </w:r>
      <w:proofErr w:type="spellStart"/>
      <w:r w:rsidRPr="009658ED">
        <w:t>carsharing</w:t>
      </w:r>
      <w:proofErr w:type="spellEnd"/>
      <w:r w:rsidRPr="009658ED">
        <w:t>» системы является Договор между заказчиком и Исполнителем</w:t>
      </w:r>
    </w:p>
    <w:p w14:paraId="476E013A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2" w:name="_Toc450889804"/>
      <w:r w:rsidRPr="009658ED">
        <w:rPr>
          <w:color w:val="000000"/>
        </w:rPr>
        <w:t>Наименование организаций заказчика и разработчика.</w:t>
      </w:r>
      <w:bookmarkEnd w:id="2"/>
    </w:p>
    <w:p w14:paraId="6231E463" w14:textId="77777777" w:rsidR="00400FE6" w:rsidRPr="009658ED" w:rsidRDefault="00400FE6" w:rsidP="00400FE6">
      <w:pPr>
        <w:pStyle w:val="a6"/>
        <w:spacing w:after="0" w:line="240" w:lineRule="auto"/>
        <w:ind w:left="708"/>
        <w:rPr>
          <w:b/>
        </w:rPr>
      </w:pPr>
      <w:r w:rsidRPr="009658ED">
        <w:rPr>
          <w:b/>
        </w:rPr>
        <w:t>Заказчик:</w:t>
      </w:r>
    </w:p>
    <w:p w14:paraId="2F138D65" w14:textId="77777777" w:rsidR="00400FE6" w:rsidRPr="009658ED" w:rsidRDefault="00400FE6" w:rsidP="00400FE6">
      <w:pPr>
        <w:pStyle w:val="a6"/>
        <w:spacing w:after="0"/>
        <w:ind w:left="1416"/>
        <w:rPr>
          <w:sz w:val="22"/>
        </w:rPr>
      </w:pPr>
      <w:r w:rsidRPr="009658ED">
        <w:t>«Яндекс. Драйв»</w:t>
      </w:r>
    </w:p>
    <w:p w14:paraId="1C2436F5" w14:textId="77777777" w:rsidR="00400FE6" w:rsidRPr="009658ED" w:rsidRDefault="00400FE6" w:rsidP="00400FE6">
      <w:pPr>
        <w:pStyle w:val="a6"/>
        <w:spacing w:after="0"/>
        <w:ind w:left="708"/>
        <w:rPr>
          <w:b/>
        </w:rPr>
      </w:pPr>
      <w:r w:rsidRPr="009658ED">
        <w:rPr>
          <w:b/>
        </w:rPr>
        <w:t>Разработчик:</w:t>
      </w:r>
    </w:p>
    <w:p w14:paraId="345D119F" w14:textId="77777777" w:rsidR="00400FE6" w:rsidRPr="009658ED" w:rsidRDefault="00400FE6" w:rsidP="00400FE6">
      <w:pPr>
        <w:pStyle w:val="a6"/>
        <w:spacing w:after="0"/>
        <w:ind w:left="1416"/>
      </w:pPr>
      <w:r w:rsidRPr="009658ED">
        <w:t xml:space="preserve">Разработчик: </w:t>
      </w:r>
      <w:proofErr w:type="spellStart"/>
      <w:r w:rsidRPr="009658ED">
        <w:rPr>
          <w:lang w:val="en-US"/>
        </w:rPr>
        <w:t>Stroykov</w:t>
      </w:r>
      <w:proofErr w:type="spellEnd"/>
      <w:r w:rsidRPr="009658ED">
        <w:t xml:space="preserve"> </w:t>
      </w:r>
      <w:r w:rsidRPr="009658ED">
        <w:rPr>
          <w:lang w:val="en-US"/>
        </w:rPr>
        <w:t>I</w:t>
      </w:r>
      <w:r w:rsidRPr="009658ED">
        <w:t>.</w:t>
      </w:r>
    </w:p>
    <w:p w14:paraId="7179D893" w14:textId="77777777" w:rsidR="00400FE6" w:rsidRPr="009658ED" w:rsidRDefault="00400FE6" w:rsidP="00400FE6">
      <w:pPr>
        <w:pStyle w:val="a6"/>
        <w:spacing w:after="0"/>
        <w:ind w:left="708"/>
        <w:rPr>
          <w:lang w:val="en-US"/>
        </w:rPr>
      </w:pPr>
      <w:r w:rsidRPr="009658ED">
        <w:tab/>
        <w:t>Адрес</w:t>
      </w:r>
      <w:r w:rsidRPr="009658ED">
        <w:rPr>
          <w:lang w:val="en-US"/>
        </w:rPr>
        <w:t xml:space="preserve"> </w:t>
      </w:r>
      <w:r w:rsidRPr="009658ED">
        <w:t>фактический</w:t>
      </w:r>
      <w:r w:rsidRPr="009658ED">
        <w:rPr>
          <w:lang w:val="en-US"/>
        </w:rPr>
        <w:t>: 250 8th Avenue, New York, NY, USA</w:t>
      </w:r>
      <w:r w:rsidRPr="009658ED">
        <w:rPr>
          <w:lang w:val="en-US"/>
        </w:rPr>
        <w:tab/>
      </w:r>
    </w:p>
    <w:p w14:paraId="6A767B1B" w14:textId="77777777" w:rsidR="00400FE6" w:rsidRPr="009658ED" w:rsidRDefault="00400FE6" w:rsidP="00400FE6">
      <w:pPr>
        <w:pStyle w:val="a6"/>
        <w:spacing w:after="0"/>
        <w:ind w:left="708" w:firstLine="708"/>
        <w:rPr>
          <w:lang w:val="en-US"/>
        </w:rPr>
      </w:pPr>
      <w:r w:rsidRPr="009658ED">
        <w:t>Телефон</w:t>
      </w:r>
      <w:r w:rsidRPr="009658ED">
        <w:rPr>
          <w:lang w:val="en-US"/>
        </w:rPr>
        <w:t>: +1 212-352-9300</w:t>
      </w:r>
    </w:p>
    <w:p w14:paraId="5E5DB6D0" w14:textId="77777777" w:rsidR="00400FE6" w:rsidRPr="009658ED" w:rsidRDefault="00400FE6" w:rsidP="00400FE6">
      <w:pPr>
        <w:pStyle w:val="a6"/>
        <w:spacing w:after="0"/>
        <w:rPr>
          <w:lang w:val="en-US"/>
        </w:rPr>
      </w:pPr>
    </w:p>
    <w:p w14:paraId="4C3B3B01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3" w:name="_Toc450889805"/>
      <w:r w:rsidRPr="009658ED">
        <w:rPr>
          <w:color w:val="000000"/>
        </w:rPr>
        <w:t>Плановые сроки начала и окончания работы.</w:t>
      </w:r>
      <w:bookmarkEnd w:id="3"/>
    </w:p>
    <w:p w14:paraId="17536F5B" w14:textId="77777777" w:rsidR="00400FE6" w:rsidRPr="009658ED" w:rsidRDefault="00400FE6" w:rsidP="00400FE6">
      <w:pPr>
        <w:pStyle w:val="a6"/>
        <w:spacing w:after="0"/>
        <w:ind w:left="708"/>
      </w:pPr>
      <w:r w:rsidRPr="009658ED">
        <w:t>Дата начало работ: 07.02.2022</w:t>
      </w:r>
    </w:p>
    <w:p w14:paraId="76E3AF4D" w14:textId="77777777" w:rsidR="00400FE6" w:rsidRPr="009658ED" w:rsidRDefault="00400FE6" w:rsidP="00400FE6">
      <w:pPr>
        <w:pStyle w:val="a6"/>
        <w:spacing w:after="0"/>
        <w:ind w:left="708"/>
      </w:pPr>
      <w:r w:rsidRPr="009658ED">
        <w:t>Дата окончания работ: 30.05.2022</w:t>
      </w:r>
    </w:p>
    <w:p w14:paraId="17C9147C" w14:textId="77777777" w:rsidR="00400FE6" w:rsidRPr="009658ED" w:rsidRDefault="00400FE6" w:rsidP="00400FE6">
      <w:pPr>
        <w:pStyle w:val="a6"/>
        <w:spacing w:after="0"/>
        <w:ind w:left="708"/>
      </w:pPr>
    </w:p>
    <w:p w14:paraId="1823A819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4" w:name="_Toc450889806"/>
      <w:r w:rsidRPr="009658ED">
        <w:rPr>
          <w:color w:val="000000"/>
        </w:rPr>
        <w:t>Порядок оформления и предъявления заказчику результатов работ.</w:t>
      </w:r>
      <w:bookmarkEnd w:id="4"/>
    </w:p>
    <w:p w14:paraId="2AF492C3" w14:textId="77777777" w:rsidR="00400FE6" w:rsidRPr="009658ED" w:rsidRDefault="00400FE6" w:rsidP="00400FE6">
      <w:pPr>
        <w:pStyle w:val="a6"/>
        <w:spacing w:after="0"/>
        <w:ind w:left="708"/>
      </w:pPr>
      <w:r w:rsidRPr="009658ED">
        <w:t>Работы по созданию системы проводятся и принимается поэтапно.</w:t>
      </w:r>
    </w:p>
    <w:p w14:paraId="03AF07DA" w14:textId="77777777" w:rsidR="00400FE6" w:rsidRPr="009658ED" w:rsidRDefault="00400FE6" w:rsidP="00400FE6">
      <w:pPr>
        <w:pStyle w:val="a6"/>
        <w:spacing w:after="0"/>
        <w:ind w:left="708"/>
      </w:pPr>
      <w:r w:rsidRPr="009658ED">
        <w:t>По окончанию всех этапов работ, разработчик представляет заказчику соответствующую документацию и подписанный со стороны разработчика Акт сдачи-приемки работ, и по окончанию этапов дополнительно уведомляет Заказчика о готовности Системы и её частей к испытаниям.</w:t>
      </w:r>
    </w:p>
    <w:p w14:paraId="6CCCF4D5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5" w:name="_Toc450889807"/>
      <w:r w:rsidRPr="009658ED">
        <w:t>Спецификация проблемы.</w:t>
      </w:r>
      <w:bookmarkEnd w:id="5"/>
    </w:p>
    <w:p w14:paraId="0DD989E4" w14:textId="77777777" w:rsidR="00400FE6" w:rsidRPr="009658ED" w:rsidRDefault="00400FE6" w:rsidP="00400FE6">
      <w:pPr>
        <w:pStyle w:val="a6"/>
        <w:rPr>
          <w:color w:val="202122"/>
          <w:shd w:val="clear" w:color="auto" w:fill="FFFFFF"/>
        </w:rPr>
      </w:pPr>
      <w:r w:rsidRPr="009658ED">
        <w:rPr>
          <w:b/>
          <w:bCs/>
          <w:color w:val="202122"/>
          <w:shd w:val="clear" w:color="auto" w:fill="FFFFFF"/>
        </w:rPr>
        <w:t>Яндекс. Драйв</w:t>
      </w:r>
      <w:r w:rsidRPr="009658ED">
        <w:rPr>
          <w:color w:val="202122"/>
          <w:shd w:val="clear" w:color="auto" w:fill="FFFFFF"/>
        </w:rPr>
        <w:t> — российский сервис </w:t>
      </w:r>
      <w:hyperlink r:id="rId7" w:history="1">
        <w:r w:rsidRPr="009658ED">
          <w:rPr>
            <w:rStyle w:val="a9"/>
            <w:color w:val="auto"/>
          </w:rPr>
          <w:t>каршеринга</w:t>
        </w:r>
      </w:hyperlink>
      <w:r w:rsidRPr="009658ED">
        <w:rPr>
          <w:color w:val="202122"/>
          <w:shd w:val="clear" w:color="auto" w:fill="FFFFFF"/>
        </w:rPr>
        <w:t xml:space="preserve">, предоставляющий возможность брать в аренду автомобили разных классов на разные сроки (от нескольких часов – до одного года). </w:t>
      </w:r>
      <w:r w:rsidRPr="009658ED">
        <w:rPr>
          <w:b/>
          <w:color w:val="202122"/>
          <w:shd w:val="clear" w:color="auto" w:fill="FFFFFF"/>
        </w:rPr>
        <w:t xml:space="preserve">Яндекс. Драйв </w:t>
      </w:r>
      <w:r w:rsidRPr="009658ED">
        <w:rPr>
          <w:color w:val="202122"/>
          <w:shd w:val="clear" w:color="auto" w:fill="FFFFFF"/>
        </w:rPr>
        <w:t xml:space="preserve">предоставляет более 16 000 машин на территории Москвы, Санкт-Петербурга, </w:t>
      </w:r>
      <w:proofErr w:type="spellStart"/>
      <w:r w:rsidRPr="009658ED">
        <w:rPr>
          <w:color w:val="202122"/>
          <w:shd w:val="clear" w:color="auto" w:fill="FFFFFF"/>
        </w:rPr>
        <w:t>респ</w:t>
      </w:r>
      <w:proofErr w:type="spellEnd"/>
      <w:r w:rsidRPr="009658ED">
        <w:rPr>
          <w:color w:val="202122"/>
          <w:shd w:val="clear" w:color="auto" w:fill="FFFFFF"/>
        </w:rPr>
        <w:t>. Татарстан и Сочи.</w:t>
      </w:r>
    </w:p>
    <w:p w14:paraId="6D8BA2B4" w14:textId="77777777" w:rsidR="00400FE6" w:rsidRPr="009658ED" w:rsidRDefault="00400FE6" w:rsidP="00400FE6">
      <w:pPr>
        <w:pStyle w:val="a6"/>
        <w:rPr>
          <w:color w:val="202122"/>
          <w:szCs w:val="21"/>
          <w:shd w:val="clear" w:color="auto" w:fill="FFFFFF"/>
        </w:rPr>
      </w:pPr>
      <w:r w:rsidRPr="009658ED">
        <w:rPr>
          <w:b/>
          <w:color w:val="202122"/>
          <w:sz w:val="28"/>
          <w:szCs w:val="21"/>
          <w:shd w:val="clear" w:color="auto" w:fill="FFFFFF"/>
        </w:rPr>
        <w:t xml:space="preserve">2.1 </w:t>
      </w:r>
      <w:r w:rsidRPr="009658ED">
        <w:rPr>
          <w:b/>
          <w:color w:val="202122"/>
          <w:szCs w:val="21"/>
          <w:shd w:val="clear" w:color="auto" w:fill="FFFFFF"/>
        </w:rPr>
        <w:t xml:space="preserve">Целевая аудитория: </w:t>
      </w:r>
      <w:r w:rsidRPr="009658ED">
        <w:rPr>
          <w:color w:val="202122"/>
          <w:szCs w:val="21"/>
          <w:shd w:val="clear" w:color="auto" w:fill="FFFFFF"/>
        </w:rPr>
        <w:t>обычный пользователь (клиент).</w:t>
      </w:r>
    </w:p>
    <w:p w14:paraId="20EDBA0B" w14:textId="77777777" w:rsidR="00400FE6" w:rsidRPr="009658ED" w:rsidRDefault="00400FE6" w:rsidP="00400FE6">
      <w:pPr>
        <w:pStyle w:val="a6"/>
        <w:rPr>
          <w:b/>
          <w:color w:val="202122"/>
          <w:sz w:val="28"/>
          <w:szCs w:val="21"/>
          <w:shd w:val="clear" w:color="auto" w:fill="FFFFFF"/>
        </w:rPr>
      </w:pPr>
      <w:r w:rsidRPr="009658ED">
        <w:rPr>
          <w:b/>
          <w:color w:val="202122"/>
          <w:sz w:val="28"/>
          <w:szCs w:val="21"/>
          <w:shd w:val="clear" w:color="auto" w:fill="FFFFFF"/>
        </w:rPr>
        <w:t xml:space="preserve">2.2 </w:t>
      </w:r>
      <w:r w:rsidRPr="009658ED">
        <w:rPr>
          <w:b/>
          <w:color w:val="202122"/>
          <w:szCs w:val="21"/>
          <w:shd w:val="clear" w:color="auto" w:fill="FFFFFF"/>
        </w:rPr>
        <w:t>Проблематика</w:t>
      </w:r>
      <w:r w:rsidRPr="009658ED">
        <w:rPr>
          <w:b/>
          <w:color w:val="202122"/>
          <w:sz w:val="28"/>
          <w:szCs w:val="21"/>
          <w:shd w:val="clear" w:color="auto" w:fill="FFFFFF"/>
        </w:rPr>
        <w:t xml:space="preserve"> </w:t>
      </w:r>
    </w:p>
    <w:p w14:paraId="5B070C24" w14:textId="77777777" w:rsidR="00400FE6" w:rsidRPr="009658ED" w:rsidRDefault="00400FE6" w:rsidP="00400FE6">
      <w:pPr>
        <w:pStyle w:val="a6"/>
      </w:pPr>
      <w:r w:rsidRPr="009658ED">
        <w:t>В ходе исследования требований заказчика были выявлены следующие пункты:</w:t>
      </w:r>
    </w:p>
    <w:p w14:paraId="38699A3E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t>Необходимость в базе данных парковок для машин;</w:t>
      </w:r>
    </w:p>
    <w:p w14:paraId="464F1C35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t>Необходимость в базе данных автомобилей в парках;</w:t>
      </w:r>
    </w:p>
    <w:p w14:paraId="63F9F55E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rPr>
          <w:u w:val="single"/>
        </w:rPr>
        <w:t>Исключить Недостаток</w:t>
      </w:r>
      <w:proofErr w:type="gramStart"/>
      <w:r w:rsidRPr="009658ED">
        <w:t>: Чтобы</w:t>
      </w:r>
      <w:proofErr w:type="gramEnd"/>
      <w:r w:rsidRPr="009658ED">
        <w:t xml:space="preserve"> арендовать авто, необходимо прибыть в офис для оформления документов и получения ключа;</w:t>
      </w:r>
    </w:p>
    <w:p w14:paraId="0747085E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t>Отсутствует система отслеживания автомобиля (чтобы заказать авто и узнать его адрес, необходимо обращаться в офис);</w:t>
      </w:r>
    </w:p>
    <w:p w14:paraId="4B18C33B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lastRenderedPageBreak/>
        <w:t>Внедрить возможность онлайн оплаты</w:t>
      </w:r>
      <w:r w:rsidRPr="009658ED">
        <w:rPr>
          <w:lang w:val="en-US"/>
        </w:rPr>
        <w:t>;</w:t>
      </w:r>
    </w:p>
    <w:p w14:paraId="10069A69" w14:textId="77777777" w:rsidR="00400FE6" w:rsidRPr="009658ED" w:rsidRDefault="00400FE6" w:rsidP="00400FE6">
      <w:pPr>
        <w:pStyle w:val="a6"/>
        <w:numPr>
          <w:ilvl w:val="0"/>
          <w:numId w:val="2"/>
        </w:numPr>
      </w:pPr>
      <w:r w:rsidRPr="009658ED">
        <w:rPr>
          <w:u w:val="single"/>
        </w:rPr>
        <w:t>Исключить Недостаток</w:t>
      </w:r>
      <w:proofErr w:type="gramStart"/>
      <w:r w:rsidRPr="009658ED">
        <w:t>: Нет</w:t>
      </w:r>
      <w:proofErr w:type="gramEnd"/>
      <w:r w:rsidRPr="009658ED">
        <w:t xml:space="preserve"> возможности арендовать авто в ночное время суток.</w:t>
      </w:r>
    </w:p>
    <w:p w14:paraId="685E57CD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6" w:name="_Toc450889808"/>
      <w:r w:rsidRPr="009658ED">
        <w:t>Назначение и цели создания системы</w:t>
      </w:r>
      <w:bookmarkEnd w:id="6"/>
    </w:p>
    <w:p w14:paraId="065B5361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7" w:name="_Toc450889809"/>
      <w:r w:rsidRPr="009658ED">
        <w:t>Назначение</w:t>
      </w:r>
      <w:bookmarkEnd w:id="7"/>
      <w:r w:rsidRPr="009658ED">
        <w:t xml:space="preserve"> разработки:</w:t>
      </w:r>
    </w:p>
    <w:p w14:paraId="789A6609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bookmarkStart w:id="8" w:name="_Toc450889810"/>
      <w:r w:rsidRPr="009658ED">
        <w:t>Реализовать программное обеспечение с простым пользовательским интерфейсом на смартфоны, компьютеры и веб-приложение;</w:t>
      </w:r>
    </w:p>
    <w:p w14:paraId="56495124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 xml:space="preserve">Реализовать бесключевой доступ к любому автомобилю через приложение </w:t>
      </w:r>
    </w:p>
    <w:p w14:paraId="55BAC53E" w14:textId="77777777" w:rsidR="00400FE6" w:rsidRPr="009658ED" w:rsidRDefault="00400FE6" w:rsidP="00400FE6">
      <w:pPr>
        <w:pStyle w:val="a6"/>
        <w:ind w:left="709"/>
      </w:pPr>
      <w:r w:rsidRPr="009658ED">
        <w:t>(автомобиль открывается онлайн, с помощью дистанционного доступа);</w:t>
      </w:r>
    </w:p>
    <w:p w14:paraId="792DBC54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>Создать БД всех доступных автомобилей;</w:t>
      </w:r>
    </w:p>
    <w:p w14:paraId="6A9ED66D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>Создать БД всех парковок для автомобилей;</w:t>
      </w:r>
    </w:p>
    <w:p w14:paraId="6A9513CC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>Создать БД пользователей для контроля и рейтинга;</w:t>
      </w:r>
    </w:p>
    <w:p w14:paraId="74257124" w14:textId="77777777" w:rsidR="00400FE6" w:rsidRPr="009658ED" w:rsidRDefault="00400FE6" w:rsidP="00400FE6">
      <w:pPr>
        <w:pStyle w:val="a6"/>
        <w:numPr>
          <w:ilvl w:val="0"/>
          <w:numId w:val="9"/>
        </w:numPr>
        <w:ind w:left="709"/>
      </w:pPr>
      <w:r w:rsidRPr="009658ED">
        <w:t xml:space="preserve">Реализовать оплату через все удобные платёжные онлайн системы; </w:t>
      </w:r>
    </w:p>
    <w:p w14:paraId="5B7271D4" w14:textId="77777777" w:rsidR="00400FE6" w:rsidRPr="009658ED" w:rsidRDefault="00400FE6" w:rsidP="00400FE6">
      <w:pPr>
        <w:pStyle w:val="a6"/>
        <w:ind w:left="360"/>
        <w:rPr>
          <w:b/>
          <w:sz w:val="28"/>
        </w:rPr>
      </w:pPr>
      <w:r w:rsidRPr="009658ED">
        <w:rPr>
          <w:b/>
          <w:sz w:val="28"/>
        </w:rPr>
        <w:t>3.2 Назначение продукта:</w:t>
      </w:r>
    </w:p>
    <w:p w14:paraId="5085C6AE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Продукт предназначен для клиента сервиса, который желает получить услуги онлайн, в любое время суток;</w:t>
      </w:r>
    </w:p>
    <w:p w14:paraId="3723D3EF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С помощью приложения пользователь может отслеживать все транспортные средства в указанных локациях;</w:t>
      </w:r>
    </w:p>
    <w:p w14:paraId="74863FAD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Дистанционно (онлайн) брать в аренду выбранный транспорт в любое время суток, в удобной для него локации;</w:t>
      </w:r>
    </w:p>
    <w:p w14:paraId="5D45D777" w14:textId="77777777" w:rsidR="00400FE6" w:rsidRPr="009658ED" w:rsidRDefault="00400FE6" w:rsidP="00400FE6">
      <w:pPr>
        <w:pStyle w:val="a6"/>
        <w:numPr>
          <w:ilvl w:val="0"/>
          <w:numId w:val="10"/>
        </w:numPr>
        <w:ind w:left="284" w:firstLine="142"/>
      </w:pPr>
      <w:r w:rsidRPr="009658ED">
        <w:t>Оплачивать аренду онлайн</w:t>
      </w:r>
      <w:r w:rsidRPr="009658ED">
        <w:rPr>
          <w:lang w:val="en-US"/>
        </w:rPr>
        <w:t>;</w:t>
      </w:r>
    </w:p>
    <w:bookmarkEnd w:id="8"/>
    <w:p w14:paraId="5B67E7BD" w14:textId="77777777" w:rsidR="00400FE6" w:rsidRPr="009658ED" w:rsidRDefault="00400FE6" w:rsidP="00400FE6">
      <w:pPr>
        <w:pStyle w:val="a6"/>
        <w:ind w:left="284"/>
        <w:rPr>
          <w:b/>
        </w:rPr>
      </w:pPr>
      <w:r w:rsidRPr="009658ED">
        <w:rPr>
          <w:b/>
        </w:rPr>
        <w:t xml:space="preserve">Целью разработки БД является: </w:t>
      </w:r>
    </w:p>
    <w:p w14:paraId="3C323300" w14:textId="77777777" w:rsidR="00400FE6" w:rsidRPr="009658ED" w:rsidRDefault="00400FE6" w:rsidP="00400FE6">
      <w:pPr>
        <w:pStyle w:val="a6"/>
        <w:numPr>
          <w:ilvl w:val="0"/>
          <w:numId w:val="3"/>
        </w:numPr>
      </w:pPr>
      <w:r w:rsidRPr="009658ED">
        <w:t>Хранение данных об автомобилях, их местоположения (парковки), хранение данных о клиенте</w:t>
      </w:r>
    </w:p>
    <w:p w14:paraId="6CDB4BB5" w14:textId="77777777" w:rsidR="00400FE6" w:rsidRPr="009658ED" w:rsidRDefault="00400FE6" w:rsidP="00400FE6">
      <w:pPr>
        <w:pStyle w:val="a7"/>
        <w:numPr>
          <w:ilvl w:val="0"/>
          <w:numId w:val="1"/>
        </w:numPr>
        <w:ind w:left="720"/>
      </w:pPr>
      <w:bookmarkStart w:id="9" w:name="_Toc450889811"/>
      <w:r w:rsidRPr="009658ED">
        <w:t>Требования к системе</w:t>
      </w:r>
      <w:bookmarkEnd w:id="9"/>
    </w:p>
    <w:p w14:paraId="33F44E40" w14:textId="77777777" w:rsidR="00400FE6" w:rsidRPr="009658ED" w:rsidRDefault="00400FE6" w:rsidP="00400FE6">
      <w:pPr>
        <w:pStyle w:val="a8"/>
        <w:numPr>
          <w:ilvl w:val="1"/>
          <w:numId w:val="1"/>
        </w:numPr>
        <w:ind w:left="1440" w:hanging="360"/>
      </w:pPr>
      <w:bookmarkStart w:id="10" w:name="_Toc450889812"/>
      <w:r w:rsidRPr="009658ED">
        <w:rPr>
          <w:bCs/>
          <w:color w:val="000000"/>
        </w:rPr>
        <w:t>Требования к функциям:</w:t>
      </w:r>
      <w:bookmarkEnd w:id="10"/>
    </w:p>
    <w:p w14:paraId="3E6AAB84" w14:textId="77777777" w:rsidR="00400FE6" w:rsidRPr="009658ED" w:rsidRDefault="00400FE6" w:rsidP="00400FE6">
      <w:pPr>
        <w:pStyle w:val="a6"/>
        <w:rPr>
          <w:color w:val="000000"/>
        </w:rPr>
      </w:pPr>
      <w:r w:rsidRPr="009658ED">
        <w:rPr>
          <w:color w:val="000000"/>
        </w:rPr>
        <w:t>Базы данных выполняют ряд следующих функций:</w:t>
      </w:r>
    </w:p>
    <w:p w14:paraId="1D42BE9F" w14:textId="77777777" w:rsidR="00400FE6" w:rsidRPr="009658ED" w:rsidRDefault="00400FE6" w:rsidP="00400FE6">
      <w:pPr>
        <w:pStyle w:val="a6"/>
        <w:rPr>
          <w:color w:val="000000"/>
        </w:rPr>
      </w:pPr>
      <w:r w:rsidRPr="009658ED">
        <w:rPr>
          <w:color w:val="000000"/>
        </w:rPr>
        <w:t>БД парковок:</w:t>
      </w:r>
    </w:p>
    <w:p w14:paraId="2497A12C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Добавление и вывод адресов парковок и списка автомобилей на них;</w:t>
      </w:r>
    </w:p>
    <w:p w14:paraId="680ECC6E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Поиск данных</w:t>
      </w:r>
      <w:r w:rsidRPr="009658ED">
        <w:rPr>
          <w:lang w:val="en-US"/>
        </w:rPr>
        <w:t>;</w:t>
      </w:r>
    </w:p>
    <w:p w14:paraId="1AC581B0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Удаление данных о парковках</w:t>
      </w:r>
      <w:r w:rsidRPr="009658ED">
        <w:rPr>
          <w:lang w:val="en-US"/>
        </w:rPr>
        <w:t>;</w:t>
      </w:r>
    </w:p>
    <w:p w14:paraId="260CFBBB" w14:textId="77777777" w:rsidR="00400FE6" w:rsidRPr="009658ED" w:rsidRDefault="00400FE6" w:rsidP="00400FE6">
      <w:pPr>
        <w:pStyle w:val="a6"/>
        <w:ind w:left="720"/>
      </w:pPr>
    </w:p>
    <w:p w14:paraId="5B21F0A6" w14:textId="77777777" w:rsidR="00400FE6" w:rsidRPr="009658ED" w:rsidRDefault="00400FE6" w:rsidP="00400FE6">
      <w:pPr>
        <w:pStyle w:val="a6"/>
        <w:ind w:left="720"/>
      </w:pPr>
    </w:p>
    <w:p w14:paraId="00BE43F6" w14:textId="77777777" w:rsidR="00400FE6" w:rsidRPr="009658ED" w:rsidRDefault="00400FE6" w:rsidP="00400FE6">
      <w:pPr>
        <w:pStyle w:val="a6"/>
      </w:pPr>
    </w:p>
    <w:p w14:paraId="1E41D603" w14:textId="77777777" w:rsidR="00400FE6" w:rsidRPr="009658ED" w:rsidRDefault="00400FE6" w:rsidP="00400FE6">
      <w:pPr>
        <w:pStyle w:val="a6"/>
      </w:pPr>
      <w:r w:rsidRPr="009658ED">
        <w:lastRenderedPageBreak/>
        <w:t>БД автомобилей</w:t>
      </w:r>
    </w:p>
    <w:p w14:paraId="5EBBF9EB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Добавление и вывод данных об авто;</w:t>
      </w:r>
    </w:p>
    <w:p w14:paraId="6C6FA6FD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Поиск авто по критериям (модель, класс, цена);</w:t>
      </w:r>
    </w:p>
    <w:p w14:paraId="12662EC0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Удаление авто</w:t>
      </w:r>
      <w:r w:rsidRPr="009658ED">
        <w:rPr>
          <w:lang w:val="en-US"/>
        </w:rPr>
        <w:t>;</w:t>
      </w:r>
    </w:p>
    <w:p w14:paraId="751C3285" w14:textId="77777777" w:rsidR="00400FE6" w:rsidRPr="009658ED" w:rsidRDefault="00400FE6" w:rsidP="00400FE6">
      <w:pPr>
        <w:pStyle w:val="a6"/>
      </w:pPr>
      <w:r w:rsidRPr="009658ED">
        <w:t>БД пользователя</w:t>
      </w:r>
    </w:p>
    <w:p w14:paraId="55CB100D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Регистрация и Авторизация пользователей;</w:t>
      </w:r>
    </w:p>
    <w:p w14:paraId="6A33A6C0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Формирование рейтинга водителя;</w:t>
      </w:r>
    </w:p>
    <w:p w14:paraId="5A910065" w14:textId="77777777" w:rsidR="00400FE6" w:rsidRPr="009658ED" w:rsidRDefault="00400FE6" w:rsidP="00400FE6">
      <w:pPr>
        <w:pStyle w:val="a6"/>
        <w:numPr>
          <w:ilvl w:val="0"/>
          <w:numId w:val="4"/>
        </w:numPr>
      </w:pPr>
      <w:r w:rsidRPr="009658ED">
        <w:t>Блокировка пользователя</w:t>
      </w:r>
      <w:bookmarkStart w:id="11" w:name="_Toc439059218"/>
      <w:bookmarkStart w:id="12" w:name="_Toc425377392"/>
      <w:bookmarkStart w:id="13" w:name="_Toc439059220"/>
      <w:bookmarkStart w:id="14" w:name="_Toc425377394"/>
      <w:bookmarkStart w:id="15" w:name="_Toc425260708"/>
      <w:bookmarkEnd w:id="11"/>
      <w:bookmarkEnd w:id="12"/>
      <w:bookmarkEnd w:id="13"/>
      <w:bookmarkEnd w:id="14"/>
      <w:bookmarkEnd w:id="15"/>
    </w:p>
    <w:p w14:paraId="07C90B12" w14:textId="77777777" w:rsidR="00400FE6" w:rsidRPr="009658ED" w:rsidRDefault="00400FE6" w:rsidP="00400FE6">
      <w:pPr>
        <w:pStyle w:val="11"/>
        <w:numPr>
          <w:ilvl w:val="1"/>
          <w:numId w:val="1"/>
        </w:numPr>
        <w:spacing w:before="0" w:after="160"/>
        <w:ind w:left="1440" w:hanging="360"/>
        <w:rPr>
          <w:sz w:val="26"/>
          <w:szCs w:val="26"/>
          <w:lang w:val="ru-RU"/>
        </w:rPr>
      </w:pPr>
      <w:bookmarkStart w:id="16" w:name="_Toc450889815"/>
      <w:r w:rsidRPr="009658ED">
        <w:rPr>
          <w:sz w:val="26"/>
          <w:szCs w:val="26"/>
          <w:lang w:val="ru-RU"/>
        </w:rPr>
        <w:t>Требования к видам обеспечения</w:t>
      </w:r>
      <w:bookmarkEnd w:id="16"/>
    </w:p>
    <w:p w14:paraId="46BA65FD" w14:textId="77777777" w:rsidR="00400FE6" w:rsidRPr="009658ED" w:rsidRDefault="00400FE6" w:rsidP="00400FE6">
      <w:pPr>
        <w:pStyle w:val="ab"/>
        <w:numPr>
          <w:ilvl w:val="2"/>
          <w:numId w:val="1"/>
        </w:numPr>
        <w:ind w:left="2160" w:hanging="360"/>
      </w:pPr>
      <w:bookmarkStart w:id="17" w:name="_Toc450889816"/>
      <w:r w:rsidRPr="009658ED">
        <w:t>Требования к информационному обеспечению системы</w:t>
      </w:r>
      <w:bookmarkEnd w:id="17"/>
    </w:p>
    <w:p w14:paraId="77E77A71" w14:textId="77777777" w:rsidR="00400FE6" w:rsidRPr="009658ED" w:rsidRDefault="00400FE6" w:rsidP="00400FE6">
      <w:pPr>
        <w:pStyle w:val="a6"/>
        <w:ind w:left="708"/>
        <w:rPr>
          <w:lang w:eastAsia="ru-RU"/>
        </w:rPr>
      </w:pPr>
      <w:r w:rsidRPr="009658ED">
        <w:rPr>
          <w:lang w:eastAsia="ru-RU"/>
        </w:rPr>
        <w:t xml:space="preserve">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 </w:t>
      </w:r>
    </w:p>
    <w:p w14:paraId="06513199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18" w:name="_Toc439059221"/>
      <w:bookmarkStart w:id="19" w:name="_Toc425377395"/>
      <w:bookmarkStart w:id="20" w:name="_Toc450889817"/>
      <w:bookmarkEnd w:id="18"/>
      <w:bookmarkEnd w:id="19"/>
      <w:r w:rsidRPr="009658ED">
        <w:rPr>
          <w:sz w:val="26"/>
          <w:szCs w:val="26"/>
          <w:lang w:val="ru-RU"/>
        </w:rPr>
        <w:t>Требования к лингвистическому обеспечению системы</w:t>
      </w:r>
      <w:bookmarkEnd w:id="20"/>
    </w:p>
    <w:p w14:paraId="73E86776" w14:textId="77777777" w:rsidR="00400FE6" w:rsidRPr="009658ED" w:rsidRDefault="00400FE6" w:rsidP="00400FE6">
      <w:pPr>
        <w:pStyle w:val="a6"/>
        <w:ind w:left="708"/>
      </w:pPr>
      <w:r w:rsidRPr="009658ED">
        <w:t>Все прикладное программное обеспечение системы для организации взаимодействия с пользователем должно использовать только русский язык.</w:t>
      </w:r>
    </w:p>
    <w:p w14:paraId="35D61281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21" w:name="_Toc439059222"/>
      <w:bookmarkStart w:id="22" w:name="_Toc425377396"/>
      <w:bookmarkStart w:id="23" w:name="_Toc425260711"/>
      <w:bookmarkStart w:id="24" w:name="_Toc450889818"/>
      <w:bookmarkEnd w:id="21"/>
      <w:bookmarkEnd w:id="22"/>
      <w:bookmarkEnd w:id="23"/>
      <w:r w:rsidRPr="009658ED">
        <w:rPr>
          <w:sz w:val="26"/>
          <w:szCs w:val="26"/>
          <w:lang w:val="ru-RU"/>
        </w:rPr>
        <w:t>Требования к информационной системе</w:t>
      </w:r>
      <w:bookmarkEnd w:id="24"/>
    </w:p>
    <w:p w14:paraId="7090A36C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  <w:lang w:val="ru-RU"/>
        </w:rPr>
      </w:pPr>
      <w:r w:rsidRPr="009658ED">
        <w:rPr>
          <w:rFonts w:cs="Times New Roman"/>
          <w:lang w:val="ru-RU"/>
        </w:rPr>
        <w:t>Используемое при разработке программное обеспечение, библиотеки программных кодов, СУБД должны иметь широкое распространение, быть доступными и использоваться в пределах клиники.</w:t>
      </w:r>
    </w:p>
    <w:p w14:paraId="77DA47CA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  <w:lang w:val="ru-RU"/>
        </w:rPr>
      </w:pPr>
      <w:r w:rsidRPr="009658ED">
        <w:rPr>
          <w:rFonts w:cs="Times New Roman"/>
          <w:lang w:val="ru-RU"/>
        </w:rPr>
        <w:t xml:space="preserve">В качестве основы для разработки должны использоваться </w:t>
      </w:r>
      <w:r w:rsidRPr="009658ED">
        <w:rPr>
          <w:rFonts w:cs="Times New Roman"/>
          <w:lang w:val="en-US"/>
        </w:rPr>
        <w:t>HTML</w:t>
      </w:r>
      <w:r w:rsidRPr="009658ED">
        <w:rPr>
          <w:rFonts w:cs="Times New Roman"/>
          <w:lang w:val="ru-RU"/>
        </w:rPr>
        <w:t xml:space="preserve">, </w:t>
      </w:r>
      <w:r w:rsidRPr="009658ED">
        <w:rPr>
          <w:rFonts w:cs="Times New Roman"/>
          <w:lang w:val="en-US"/>
        </w:rPr>
        <w:t>CSS</w:t>
      </w:r>
      <w:r w:rsidRPr="009658ED">
        <w:rPr>
          <w:rFonts w:cs="Times New Roman"/>
          <w:lang w:val="ru-RU"/>
        </w:rPr>
        <w:t xml:space="preserve">, </w:t>
      </w:r>
      <w:r w:rsidRPr="009658ED">
        <w:rPr>
          <w:rFonts w:cs="Times New Roman"/>
          <w:lang w:val="en-US"/>
        </w:rPr>
        <w:t>JavaScript</w:t>
      </w:r>
      <w:r w:rsidRPr="009658ED">
        <w:rPr>
          <w:rFonts w:cs="Times New Roman"/>
          <w:lang w:val="ru-RU"/>
        </w:rPr>
        <w:t xml:space="preserve"> (при необходимости </w:t>
      </w:r>
      <w:r w:rsidRPr="009658ED">
        <w:rPr>
          <w:rFonts w:cs="Times New Roman"/>
          <w:lang w:val="en-US"/>
        </w:rPr>
        <w:t>React</w:t>
      </w:r>
      <w:r w:rsidRPr="009658ED">
        <w:rPr>
          <w:rFonts w:cs="Times New Roman"/>
          <w:lang w:val="ru-RU"/>
        </w:rPr>
        <w:t xml:space="preserve"> </w:t>
      </w:r>
      <w:r w:rsidRPr="009658ED">
        <w:rPr>
          <w:rFonts w:cs="Times New Roman"/>
          <w:lang w:val="en-US"/>
        </w:rPr>
        <w:t>JS</w:t>
      </w:r>
      <w:r w:rsidRPr="009658ED">
        <w:rPr>
          <w:rFonts w:cs="Times New Roman"/>
          <w:lang w:val="ru-RU"/>
        </w:rPr>
        <w:t xml:space="preserve">). </w:t>
      </w:r>
    </w:p>
    <w:p w14:paraId="0C00FD68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</w:rPr>
      </w:pPr>
      <w:r w:rsidRPr="009658ED">
        <w:rPr>
          <w:rFonts w:cs="Times New Roman"/>
          <w:lang w:val="ru-RU"/>
        </w:rPr>
        <w:t xml:space="preserve">В качестве серверной операционной системы должна использоваться ОС семейства </w:t>
      </w:r>
      <w:r w:rsidRPr="009658ED">
        <w:rPr>
          <w:rFonts w:cs="Times New Roman"/>
          <w:lang w:val="en-US"/>
        </w:rPr>
        <w:t>Windows</w:t>
      </w:r>
      <w:r w:rsidRPr="009658ED">
        <w:rPr>
          <w:rFonts w:cs="Times New Roman"/>
          <w:lang w:val="ru-RU"/>
        </w:rPr>
        <w:t xml:space="preserve"> </w:t>
      </w:r>
      <w:r w:rsidRPr="009658ED">
        <w:rPr>
          <w:rFonts w:cs="Times New Roman"/>
          <w:lang w:val="en-US"/>
        </w:rPr>
        <w:t>NT</w:t>
      </w:r>
      <w:r w:rsidRPr="009658ED">
        <w:rPr>
          <w:rFonts w:cs="Times New Roman"/>
          <w:lang w:val="ru-RU"/>
        </w:rPr>
        <w:t xml:space="preserve"> или </w:t>
      </w:r>
      <w:r w:rsidRPr="009658ED">
        <w:rPr>
          <w:rFonts w:cs="Times New Roman"/>
          <w:lang w:val="en-US"/>
        </w:rPr>
        <w:t>Android</w:t>
      </w:r>
      <w:r w:rsidRPr="009658ED">
        <w:rPr>
          <w:rFonts w:cs="Times New Roman"/>
          <w:lang w:val="ru-RU"/>
        </w:rPr>
        <w:t xml:space="preserve"> 8.1 и выше.</w:t>
      </w:r>
      <w:r w:rsidRPr="009658ED">
        <w:rPr>
          <w:rFonts w:cs="Times New Roman"/>
        </w:rPr>
        <w:t xml:space="preserve"> </w:t>
      </w:r>
    </w:p>
    <w:p w14:paraId="1D063D59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</w:rPr>
      </w:pPr>
      <w:r w:rsidRPr="009658ED">
        <w:rPr>
          <w:rFonts w:cs="Times New Roman"/>
          <w:lang w:val="ru-RU"/>
        </w:rPr>
        <w:t xml:space="preserve">В качестве СУБД должна использоваться </w:t>
      </w:r>
      <w:r w:rsidRPr="009658ED">
        <w:rPr>
          <w:rFonts w:cs="Times New Roman"/>
          <w:lang w:val="en-US"/>
        </w:rPr>
        <w:t>PostgreSQL</w:t>
      </w:r>
      <w:r w:rsidRPr="009658ED">
        <w:rPr>
          <w:rFonts w:cs="Times New Roman"/>
          <w:lang w:val="ru-RU"/>
        </w:rPr>
        <w:t>.</w:t>
      </w:r>
    </w:p>
    <w:p w14:paraId="136C4C83" w14:textId="77777777" w:rsidR="00400FE6" w:rsidRPr="009658ED" w:rsidRDefault="00400FE6" w:rsidP="00400FE6">
      <w:pPr>
        <w:pStyle w:val="aa"/>
        <w:numPr>
          <w:ilvl w:val="0"/>
          <w:numId w:val="5"/>
        </w:numPr>
        <w:rPr>
          <w:rFonts w:cs="Times New Roman"/>
        </w:rPr>
      </w:pPr>
      <w:r w:rsidRPr="009658ED">
        <w:rPr>
          <w:rFonts w:cs="Times New Roman"/>
          <w:lang w:val="ru-RU"/>
        </w:rPr>
        <w:t xml:space="preserve">В качестве инструмента для создания шаблонов веб- интерфейса может использоваться </w:t>
      </w:r>
      <w:r w:rsidRPr="009658ED">
        <w:rPr>
          <w:rFonts w:cs="Times New Roman"/>
          <w:lang w:val="en-US"/>
        </w:rPr>
        <w:t>Bootstrap</w:t>
      </w:r>
      <w:r w:rsidRPr="009658ED">
        <w:rPr>
          <w:rFonts w:cs="Times New Roman"/>
          <w:lang w:val="ru-RU"/>
        </w:rPr>
        <w:t>.</w:t>
      </w:r>
    </w:p>
    <w:p w14:paraId="3CBFF483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25" w:name="_Toc425377397"/>
      <w:bookmarkStart w:id="26" w:name="_Toc439059223"/>
      <w:bookmarkStart w:id="27" w:name="_Toc425260712"/>
      <w:bookmarkStart w:id="28" w:name="_Toc450889819"/>
      <w:r w:rsidRPr="009658ED">
        <w:rPr>
          <w:sz w:val="26"/>
          <w:szCs w:val="26"/>
          <w:lang w:val="ru-RU"/>
        </w:rPr>
        <w:t xml:space="preserve">Требования к </w:t>
      </w:r>
      <w:bookmarkEnd w:id="25"/>
      <w:bookmarkEnd w:id="26"/>
      <w:bookmarkEnd w:id="27"/>
      <w:r w:rsidRPr="009658ED">
        <w:rPr>
          <w:sz w:val="26"/>
          <w:szCs w:val="26"/>
          <w:lang w:val="ru-RU"/>
        </w:rPr>
        <w:t>клиентской части</w:t>
      </w:r>
      <w:bookmarkEnd w:id="28"/>
    </w:p>
    <w:p w14:paraId="2B1424E6" w14:textId="77777777" w:rsidR="00400FE6" w:rsidRPr="009658ED" w:rsidRDefault="00400FE6" w:rsidP="00400FE6">
      <w:pPr>
        <w:pStyle w:val="aa"/>
        <w:ind w:left="360"/>
        <w:rPr>
          <w:rFonts w:cs="Times New Roman"/>
          <w:lang w:val="ru-RU"/>
        </w:rPr>
      </w:pPr>
      <w:r w:rsidRPr="009658ED">
        <w:rPr>
          <w:rFonts w:cs="Times New Roman"/>
          <w:lang w:val="ru-RU"/>
        </w:rPr>
        <w:t>Клиент должен использовать один из следующих веб браузеров:</w:t>
      </w:r>
    </w:p>
    <w:p w14:paraId="3ED86731" w14:textId="77777777" w:rsidR="00400FE6" w:rsidRPr="009658ED" w:rsidRDefault="00400FE6" w:rsidP="00400FE6">
      <w:pPr>
        <w:pStyle w:val="aa"/>
        <w:numPr>
          <w:ilvl w:val="0"/>
          <w:numId w:val="6"/>
        </w:numPr>
        <w:ind w:left="1080"/>
        <w:rPr>
          <w:rFonts w:cs="Times New Roman"/>
          <w:lang w:val="en-US"/>
        </w:rPr>
      </w:pPr>
      <w:r w:rsidRPr="009658ED">
        <w:rPr>
          <w:rFonts w:cs="Times New Roman"/>
          <w:lang w:val="en-US"/>
        </w:rPr>
        <w:t xml:space="preserve">Google Chrome, Mozilla Firefox, Yandex Browser, Opera – 25 </w:t>
      </w:r>
      <w:r w:rsidRPr="009658ED">
        <w:rPr>
          <w:rFonts w:cs="Times New Roman"/>
          <w:lang w:val="ru-RU"/>
        </w:rPr>
        <w:t>версии</w:t>
      </w:r>
      <w:r w:rsidRPr="009658ED">
        <w:rPr>
          <w:rFonts w:cs="Times New Roman"/>
          <w:lang w:val="en-US"/>
        </w:rPr>
        <w:t xml:space="preserve"> </w:t>
      </w:r>
      <w:r w:rsidRPr="009658ED">
        <w:rPr>
          <w:rFonts w:cs="Times New Roman"/>
          <w:lang w:val="ru-RU"/>
        </w:rPr>
        <w:t>и</w:t>
      </w:r>
      <w:r w:rsidRPr="009658ED">
        <w:rPr>
          <w:rFonts w:cs="Times New Roman"/>
          <w:lang w:val="en-US"/>
        </w:rPr>
        <w:t xml:space="preserve"> </w:t>
      </w:r>
      <w:r w:rsidRPr="009658ED">
        <w:rPr>
          <w:rFonts w:cs="Times New Roman"/>
          <w:lang w:val="ru-RU"/>
        </w:rPr>
        <w:t>выше</w:t>
      </w:r>
      <w:r w:rsidRPr="009658ED">
        <w:rPr>
          <w:rFonts w:cs="Times New Roman"/>
          <w:lang w:val="en-US"/>
        </w:rPr>
        <w:t>;</w:t>
      </w:r>
    </w:p>
    <w:p w14:paraId="0EFBA243" w14:textId="77777777" w:rsidR="00400FE6" w:rsidRPr="009658ED" w:rsidRDefault="00400FE6" w:rsidP="00400FE6">
      <w:pPr>
        <w:pStyle w:val="aa"/>
        <w:numPr>
          <w:ilvl w:val="0"/>
          <w:numId w:val="6"/>
        </w:numPr>
        <w:ind w:left="1080"/>
        <w:rPr>
          <w:rFonts w:cs="Times New Roman"/>
          <w:lang w:val="en-US"/>
        </w:rPr>
      </w:pPr>
      <w:r w:rsidRPr="009658ED">
        <w:rPr>
          <w:rFonts w:cs="Times New Roman"/>
          <w:lang w:val="en-US"/>
        </w:rPr>
        <w:t xml:space="preserve">Internet Explorer 10 </w:t>
      </w:r>
      <w:r w:rsidRPr="009658ED">
        <w:rPr>
          <w:rFonts w:cs="Times New Roman"/>
          <w:lang w:val="ru-RU"/>
        </w:rPr>
        <w:t>версии или выше;</w:t>
      </w:r>
    </w:p>
    <w:p w14:paraId="668CA78C" w14:textId="68A7BE3B" w:rsidR="00400FE6" w:rsidRPr="00400FE6" w:rsidRDefault="00400FE6" w:rsidP="00400FE6">
      <w:pPr>
        <w:pStyle w:val="aa"/>
        <w:numPr>
          <w:ilvl w:val="0"/>
          <w:numId w:val="6"/>
        </w:numPr>
        <w:ind w:left="1080"/>
        <w:rPr>
          <w:rFonts w:cs="Times New Roman"/>
          <w:sz w:val="26"/>
          <w:szCs w:val="26"/>
          <w:lang w:val="ru-RU"/>
        </w:rPr>
      </w:pPr>
      <w:r w:rsidRPr="009658ED">
        <w:rPr>
          <w:rFonts w:cs="Times New Roman"/>
          <w:lang w:val="en-US"/>
        </w:rPr>
        <w:t xml:space="preserve">Safari 5 </w:t>
      </w:r>
      <w:r w:rsidRPr="009658ED">
        <w:rPr>
          <w:rFonts w:cs="Times New Roman"/>
          <w:lang w:val="ru-RU"/>
        </w:rPr>
        <w:t>или выше;</w:t>
      </w:r>
    </w:p>
    <w:p w14:paraId="0639D194" w14:textId="7329BCB5" w:rsidR="00400FE6" w:rsidRDefault="00400FE6" w:rsidP="00400FE6">
      <w:pPr>
        <w:pStyle w:val="aa"/>
        <w:ind w:left="1080"/>
        <w:rPr>
          <w:rFonts w:cs="Times New Roman"/>
          <w:lang w:val="ru-RU"/>
        </w:rPr>
      </w:pPr>
    </w:p>
    <w:p w14:paraId="23395076" w14:textId="1F2BC4F9" w:rsidR="00400FE6" w:rsidRDefault="00400FE6" w:rsidP="00400FE6">
      <w:pPr>
        <w:pStyle w:val="aa"/>
        <w:ind w:left="1080"/>
        <w:rPr>
          <w:rFonts w:cs="Times New Roman"/>
          <w:lang w:val="ru-RU"/>
        </w:rPr>
      </w:pPr>
    </w:p>
    <w:p w14:paraId="6D30444B" w14:textId="77777777" w:rsidR="00400FE6" w:rsidRPr="009658ED" w:rsidRDefault="00400FE6" w:rsidP="00400FE6">
      <w:pPr>
        <w:pStyle w:val="aa"/>
        <w:ind w:left="1080"/>
        <w:rPr>
          <w:rFonts w:cs="Times New Roman"/>
          <w:sz w:val="26"/>
          <w:szCs w:val="26"/>
          <w:lang w:val="ru-RU"/>
        </w:rPr>
      </w:pPr>
    </w:p>
    <w:p w14:paraId="3D04A371" w14:textId="77777777" w:rsidR="00400FE6" w:rsidRPr="009658ED" w:rsidRDefault="00400FE6" w:rsidP="00400FE6">
      <w:pPr>
        <w:pStyle w:val="11"/>
        <w:numPr>
          <w:ilvl w:val="2"/>
          <w:numId w:val="1"/>
        </w:numPr>
        <w:spacing w:before="0" w:after="160"/>
        <w:ind w:left="2160" w:hanging="360"/>
        <w:rPr>
          <w:sz w:val="26"/>
          <w:szCs w:val="26"/>
          <w:lang w:val="ru-RU"/>
        </w:rPr>
      </w:pPr>
      <w:bookmarkStart w:id="29" w:name="_Toc439059224"/>
      <w:bookmarkStart w:id="30" w:name="_Toc450889820"/>
      <w:bookmarkEnd w:id="29"/>
      <w:r w:rsidRPr="009658ED">
        <w:rPr>
          <w:sz w:val="26"/>
          <w:szCs w:val="26"/>
          <w:lang w:val="ru-RU"/>
        </w:rPr>
        <w:lastRenderedPageBreak/>
        <w:t>Требования к серверной части</w:t>
      </w:r>
      <w:bookmarkEnd w:id="30"/>
    </w:p>
    <w:p w14:paraId="75FEEA02" w14:textId="77777777" w:rsidR="00400FE6" w:rsidRPr="009658ED" w:rsidRDefault="00400FE6" w:rsidP="00400FE6">
      <w:pPr>
        <w:pStyle w:val="a6"/>
        <w:spacing w:after="0"/>
      </w:pPr>
      <w:r w:rsidRPr="009658ED">
        <w:t>Сервер должен удовлетворять следующим критериям:</w:t>
      </w:r>
    </w:p>
    <w:p w14:paraId="4F644543" w14:textId="77777777" w:rsidR="00400FE6" w:rsidRPr="009658ED" w:rsidRDefault="00400FE6" w:rsidP="00400FE6">
      <w:pPr>
        <w:pStyle w:val="a6"/>
        <w:numPr>
          <w:ilvl w:val="0"/>
          <w:numId w:val="7"/>
        </w:numPr>
        <w:spacing w:after="0"/>
      </w:pPr>
      <w:r w:rsidRPr="009658ED">
        <w:t xml:space="preserve">Операционная система семейства </w:t>
      </w:r>
      <w:r w:rsidRPr="009658ED">
        <w:rPr>
          <w:lang w:val="en-US"/>
        </w:rPr>
        <w:t>Windows</w:t>
      </w:r>
      <w:r w:rsidRPr="009658ED">
        <w:t xml:space="preserve"> </w:t>
      </w:r>
      <w:r w:rsidRPr="009658ED">
        <w:rPr>
          <w:lang w:val="en-US"/>
        </w:rPr>
        <w:t>NT</w:t>
      </w:r>
      <w:r w:rsidRPr="009658ED">
        <w:t xml:space="preserve"> или </w:t>
      </w:r>
      <w:r w:rsidRPr="009658ED">
        <w:rPr>
          <w:lang w:val="en-US"/>
        </w:rPr>
        <w:t>Android</w:t>
      </w:r>
      <w:r w:rsidRPr="009658ED">
        <w:t xml:space="preserve"> 8.1 и выше;</w:t>
      </w:r>
    </w:p>
    <w:p w14:paraId="54C202F7" w14:textId="77777777" w:rsidR="00400FE6" w:rsidRPr="009658ED" w:rsidRDefault="00400FE6" w:rsidP="00400FE6">
      <w:pPr>
        <w:pStyle w:val="a6"/>
        <w:numPr>
          <w:ilvl w:val="0"/>
          <w:numId w:val="7"/>
        </w:numPr>
        <w:spacing w:after="0"/>
      </w:pPr>
      <w:r w:rsidRPr="009658ED">
        <w:t xml:space="preserve">Кроссплатформенный веб-сервер </w:t>
      </w:r>
      <w:r w:rsidRPr="009658ED">
        <w:rPr>
          <w:lang w:val="en-US"/>
        </w:rPr>
        <w:t>Apache</w:t>
      </w:r>
    </w:p>
    <w:p w14:paraId="31F89F97" w14:textId="77777777" w:rsidR="00400FE6" w:rsidRPr="009658ED" w:rsidRDefault="00400FE6" w:rsidP="00400FE6">
      <w:pPr>
        <w:pStyle w:val="a6"/>
        <w:numPr>
          <w:ilvl w:val="0"/>
          <w:numId w:val="7"/>
        </w:numPr>
        <w:spacing w:after="0"/>
        <w:rPr>
          <w:lang w:val="en-US"/>
        </w:rPr>
      </w:pPr>
      <w:r w:rsidRPr="009658ED">
        <w:t xml:space="preserve">СУБД </w:t>
      </w:r>
      <w:r w:rsidRPr="009658ED">
        <w:rPr>
          <w:lang w:val="en-US"/>
        </w:rPr>
        <w:t>PostgreSQL 10</w:t>
      </w:r>
      <w:r w:rsidRPr="009658ED">
        <w:t xml:space="preserve"> и выше</w:t>
      </w:r>
      <w:r w:rsidRPr="009658ED">
        <w:rPr>
          <w:lang w:val="en-US"/>
        </w:rPr>
        <w:t>.</w:t>
      </w:r>
      <w:r w:rsidRPr="009658ED">
        <w:rPr>
          <w:lang w:val="en-US"/>
        </w:rPr>
        <w:tab/>
      </w:r>
    </w:p>
    <w:p w14:paraId="2A0F1FE0" w14:textId="77777777" w:rsidR="00400FE6" w:rsidRPr="009658ED" w:rsidRDefault="00400FE6" w:rsidP="00400FE6">
      <w:pPr>
        <w:pStyle w:val="a8"/>
        <w:numPr>
          <w:ilvl w:val="2"/>
          <w:numId w:val="1"/>
        </w:numPr>
        <w:ind w:left="2160" w:hanging="360"/>
      </w:pPr>
      <w:bookmarkStart w:id="31" w:name="_Toc450889821"/>
      <w:r w:rsidRPr="009658ED">
        <w:t>Требования к организационному обеспечению</w:t>
      </w:r>
      <w:bookmarkEnd w:id="31"/>
    </w:p>
    <w:p w14:paraId="21469ACF" w14:textId="77777777" w:rsidR="00400FE6" w:rsidRPr="009658ED" w:rsidRDefault="00400FE6" w:rsidP="00400FE6">
      <w:pPr>
        <w:pStyle w:val="a8"/>
        <w:ind w:left="1224"/>
      </w:pPr>
    </w:p>
    <w:p w14:paraId="2CADC726" w14:textId="77777777" w:rsidR="00400FE6" w:rsidRPr="009658ED" w:rsidRDefault="00400FE6" w:rsidP="00400FE6">
      <w:pPr>
        <w:pStyle w:val="a6"/>
        <w:numPr>
          <w:ilvl w:val="0"/>
          <w:numId w:val="8"/>
        </w:numPr>
        <w:spacing w:after="0"/>
        <w:ind w:left="709" w:hanging="425"/>
      </w:pPr>
      <w:bookmarkStart w:id="32" w:name="id_417"/>
      <w:bookmarkStart w:id="33" w:name="id_424"/>
      <w:bookmarkEnd w:id="32"/>
      <w:bookmarkEnd w:id="33"/>
      <w:r w:rsidRPr="009658ED">
        <w:t>Должен быть предусмотрен ввод несоответствующих данных, валидация форм;</w:t>
      </w:r>
    </w:p>
    <w:p w14:paraId="21BDCF61" w14:textId="77777777" w:rsidR="00400FE6" w:rsidRPr="009658ED" w:rsidRDefault="00400FE6" w:rsidP="00400FE6">
      <w:pPr>
        <w:pStyle w:val="a6"/>
        <w:numPr>
          <w:ilvl w:val="0"/>
          <w:numId w:val="8"/>
        </w:numPr>
        <w:spacing w:after="0"/>
        <w:ind w:left="709" w:hanging="425"/>
      </w:pPr>
      <w:r w:rsidRPr="009658ED">
        <w:t>Интерфейс приложения должен быть интуитивно понятным и простым.</w:t>
      </w:r>
    </w:p>
    <w:p w14:paraId="09C97629" w14:textId="77777777" w:rsidR="00400FE6" w:rsidRPr="009658ED" w:rsidRDefault="00400FE6" w:rsidP="00400FE6">
      <w:pPr>
        <w:pStyle w:val="a6"/>
        <w:spacing w:after="0"/>
        <w:ind w:left="708"/>
      </w:pPr>
    </w:p>
    <w:p w14:paraId="10C6C609" w14:textId="77777777" w:rsidR="00400FE6" w:rsidRPr="009658ED" w:rsidRDefault="00400FE6" w:rsidP="00400FE6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sz w:val="32"/>
        </w:rPr>
      </w:pPr>
      <w:r w:rsidRPr="009658ED">
        <w:rPr>
          <w:rFonts w:ascii="Times New Roman" w:hAnsi="Times New Roman" w:cs="Times New Roman"/>
          <w:b/>
          <w:sz w:val="32"/>
        </w:rPr>
        <w:t>Ход исполнения</w:t>
      </w:r>
    </w:p>
    <w:p w14:paraId="34A7F128" w14:textId="77777777" w:rsidR="00400FE6" w:rsidRPr="009658ED" w:rsidRDefault="00400FE6" w:rsidP="00400FE6">
      <w:pPr>
        <w:pStyle w:val="a5"/>
        <w:ind w:left="360"/>
        <w:rPr>
          <w:rFonts w:ascii="Times New Roman" w:hAnsi="Times New Roman" w:cs="Times New Roman"/>
          <w:b/>
          <w:sz w:val="24"/>
        </w:rPr>
      </w:pPr>
    </w:p>
    <w:p w14:paraId="29DB539D" w14:textId="77777777" w:rsidR="00400FE6" w:rsidRPr="009658ED" w:rsidRDefault="00400FE6" w:rsidP="00400FE6">
      <w:pPr>
        <w:pStyle w:val="a5"/>
        <w:spacing w:line="360" w:lineRule="auto"/>
        <w:ind w:left="142"/>
        <w:rPr>
          <w:rFonts w:ascii="Times New Roman" w:hAnsi="Times New Roman" w:cs="Times New Roman"/>
          <w:b/>
          <w:sz w:val="24"/>
        </w:rPr>
      </w:pPr>
      <w:r w:rsidRPr="009658ED">
        <w:rPr>
          <w:rFonts w:ascii="Times New Roman" w:hAnsi="Times New Roman" w:cs="Times New Roman"/>
          <w:b/>
          <w:sz w:val="24"/>
        </w:rPr>
        <w:t>5.1 Со стороны клиента:</w:t>
      </w:r>
    </w:p>
    <w:p w14:paraId="5E237DD5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Регистрация в приложении;</w:t>
      </w:r>
    </w:p>
    <w:p w14:paraId="129F3F61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Отправка документов (паспорт, вод. права);</w:t>
      </w:r>
    </w:p>
    <w:p w14:paraId="024F2E67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Выбор автомобиля (класс, цена, срок аренды);</w:t>
      </w:r>
    </w:p>
    <w:p w14:paraId="32B3E7CE" w14:textId="77777777" w:rsidR="00400FE6" w:rsidRPr="009658ED" w:rsidRDefault="00400FE6" w:rsidP="00400FE6">
      <w:pPr>
        <w:pStyle w:val="a5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Выбор локации.</w:t>
      </w:r>
    </w:p>
    <w:p w14:paraId="3AD0A121" w14:textId="77777777" w:rsidR="00400FE6" w:rsidRPr="009658ED" w:rsidRDefault="00400FE6" w:rsidP="00400FE6">
      <w:pPr>
        <w:pStyle w:val="a5"/>
        <w:ind w:left="1080"/>
        <w:rPr>
          <w:rFonts w:ascii="Times New Roman" w:hAnsi="Times New Roman" w:cs="Times New Roman"/>
          <w:sz w:val="24"/>
        </w:rPr>
      </w:pPr>
    </w:p>
    <w:p w14:paraId="70C250EB" w14:textId="77777777" w:rsidR="00400FE6" w:rsidRPr="009658ED" w:rsidRDefault="00400FE6" w:rsidP="00400FE6">
      <w:pPr>
        <w:pStyle w:val="a5"/>
        <w:spacing w:line="360" w:lineRule="auto"/>
        <w:ind w:left="142"/>
        <w:rPr>
          <w:rFonts w:ascii="Times New Roman" w:hAnsi="Times New Roman" w:cs="Times New Roman"/>
          <w:b/>
          <w:sz w:val="24"/>
        </w:rPr>
      </w:pPr>
      <w:r w:rsidRPr="009658ED">
        <w:rPr>
          <w:rFonts w:ascii="Times New Roman" w:hAnsi="Times New Roman" w:cs="Times New Roman"/>
          <w:b/>
          <w:sz w:val="24"/>
        </w:rPr>
        <w:t>5.2 Со стороны сервера</w:t>
      </w:r>
    </w:p>
    <w:p w14:paraId="69A730B8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Валидация всех полей для ввода (проверка вводимых данных);</w:t>
      </w:r>
    </w:p>
    <w:p w14:paraId="4E04EBAB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Добавление данных в БД пользователей после регистрации клиента и отправки документов;</w:t>
      </w:r>
    </w:p>
    <w:p w14:paraId="2DD1DD62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Проверка документов работником автопарка (одобрение или отказ);</w:t>
      </w:r>
    </w:p>
    <w:p w14:paraId="6726BF68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Сканирование (поиск) авто по заданным критериям;</w:t>
      </w:r>
    </w:p>
    <w:p w14:paraId="5489EB92" w14:textId="77777777" w:rsidR="00400FE6" w:rsidRPr="009658ED" w:rsidRDefault="00400FE6" w:rsidP="00400FE6">
      <w:pPr>
        <w:pStyle w:val="a5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</w:rPr>
      </w:pPr>
      <w:r w:rsidRPr="009658ED">
        <w:rPr>
          <w:rFonts w:ascii="Times New Roman" w:hAnsi="Times New Roman" w:cs="Times New Roman"/>
          <w:sz w:val="24"/>
        </w:rPr>
        <w:t>Предоставление информации клиенту о ближайшей парковке при завершении пользования автомобилем</w:t>
      </w:r>
      <w:r w:rsidRPr="009658ED">
        <w:rPr>
          <w:rFonts w:ascii="Times New Roman" w:hAnsi="Times New Roman" w:cs="Times New Roman"/>
        </w:rPr>
        <w:t>.</w:t>
      </w:r>
    </w:p>
    <w:p w14:paraId="4A1F245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27C30C4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0BBE43B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432F6162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BB7BE0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2302C8AC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3CD9410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75A1965E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53127DA6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76B198F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32C024AB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104B83EC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3C10B95F" w14:textId="77777777" w:rsidR="00400FE6" w:rsidRDefault="00400FE6" w:rsidP="00400FE6">
      <w:pPr>
        <w:pStyle w:val="a5"/>
        <w:ind w:left="142"/>
        <w:rPr>
          <w:rFonts w:ascii="Times New Roman" w:hAnsi="Times New Roman" w:cs="Times New Roman"/>
          <w:sz w:val="24"/>
        </w:rPr>
      </w:pPr>
    </w:p>
    <w:p w14:paraId="0C48B409" w14:textId="77777777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3C873B77" w14:textId="61F428EF" w:rsidR="00400FE6" w:rsidRPr="00400FE6" w:rsidRDefault="00400FE6" w:rsidP="00400FE6">
      <w:pPr>
        <w:jc w:val="center"/>
        <w:rPr>
          <w:b/>
          <w:bCs/>
          <w:sz w:val="32"/>
          <w:szCs w:val="32"/>
        </w:rPr>
      </w:pPr>
      <w:r w:rsidRPr="00400FE6">
        <w:rPr>
          <w:b/>
          <w:bCs/>
          <w:sz w:val="32"/>
          <w:szCs w:val="32"/>
        </w:rPr>
        <w:lastRenderedPageBreak/>
        <w:t>Конструкторские работы</w:t>
      </w:r>
    </w:p>
    <w:p w14:paraId="588DCE3C" w14:textId="12009CAC" w:rsidR="00636B52" w:rsidRDefault="00072513" w:rsidP="00400FE6">
      <w:pPr>
        <w:jc w:val="center"/>
        <w:rPr>
          <w:b/>
          <w:bCs/>
          <w:sz w:val="28"/>
          <w:szCs w:val="28"/>
          <w:lang w:val="en-US"/>
        </w:rPr>
      </w:pPr>
      <w:r>
        <w:rPr>
          <w:noProof/>
        </w:rPr>
        <w:object w:dxaOrig="25596" w:dyaOrig="16452" w14:anchorId="2744D8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48.45pt;margin-top:26.75pt;width:528pt;height:338.9pt;z-index:251659264">
            <v:imagedata r:id="rId8" o:title=""/>
            <w10:wrap type="square"/>
          </v:shape>
          <o:OLEObject Type="Embed" ProgID="Visio.Drawing.15" ShapeID="_x0000_s1026" DrawAspect="Content" ObjectID="_1718806030" r:id="rId9"/>
        </w:object>
      </w:r>
      <w:r w:rsidR="00400FE6" w:rsidRPr="00400FE6">
        <w:rPr>
          <w:b/>
          <w:bCs/>
          <w:sz w:val="28"/>
          <w:szCs w:val="28"/>
        </w:rPr>
        <w:t xml:space="preserve">Диаграмма </w:t>
      </w:r>
      <w:r w:rsidR="00400FE6" w:rsidRPr="00400FE6">
        <w:rPr>
          <w:b/>
          <w:bCs/>
          <w:sz w:val="28"/>
          <w:szCs w:val="28"/>
          <w:lang w:val="en-US"/>
        </w:rPr>
        <w:t>Use Case</w:t>
      </w:r>
    </w:p>
    <w:p w14:paraId="46D6E1BE" w14:textId="6ED355BA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3C8CB8E8" w14:textId="239044D5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0B3364C1" w14:textId="4DACE5A7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7CF31194" w14:textId="13F659C6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6CDEAFE8" w14:textId="0E32C01C" w:rsidR="00400FE6" w:rsidRDefault="00072513" w:rsidP="00400FE6">
      <w:pPr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object w:dxaOrig="25596" w:dyaOrig="16452" w14:anchorId="0963D10C">
          <v:shape id="_x0000_s1028" type="#_x0000_t75" style="position:absolute;left:0;text-align:left;margin-left:-63.45pt;margin-top:48.2pt;width:555.6pt;height:588pt;z-index:251663360">
            <v:imagedata r:id="rId10" o:title=""/>
            <w10:wrap type="square"/>
          </v:shape>
          <o:OLEObject Type="Embed" ProgID="Visio.Drawing.15" ShapeID="_x0000_s1028" DrawAspect="Content" ObjectID="_1718806031" r:id="rId11"/>
        </w:object>
      </w:r>
      <w:r w:rsidR="0048482F">
        <w:rPr>
          <w:b/>
          <w:bCs/>
          <w:sz w:val="28"/>
          <w:szCs w:val="28"/>
        </w:rPr>
        <w:t xml:space="preserve">2. </w:t>
      </w:r>
      <w:r w:rsidR="00400FE6">
        <w:rPr>
          <w:b/>
          <w:bCs/>
          <w:sz w:val="28"/>
          <w:szCs w:val="28"/>
        </w:rPr>
        <w:t>Диаграмма деятельности</w:t>
      </w:r>
    </w:p>
    <w:p w14:paraId="71007E56" w14:textId="27CDAF33" w:rsidR="00273841" w:rsidRDefault="0048482F" w:rsidP="00400FE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2.1 </w:t>
      </w:r>
      <w:r w:rsidR="00273841">
        <w:rPr>
          <w:b/>
          <w:bCs/>
          <w:sz w:val="28"/>
          <w:szCs w:val="28"/>
        </w:rPr>
        <w:t>Часть первая</w:t>
      </w:r>
    </w:p>
    <w:p w14:paraId="1E2DCEDB" w14:textId="77777777" w:rsidR="00273841" w:rsidRDefault="00273841" w:rsidP="00400FE6">
      <w:pPr>
        <w:jc w:val="center"/>
        <w:rPr>
          <w:b/>
          <w:bCs/>
          <w:sz w:val="28"/>
          <w:szCs w:val="28"/>
        </w:rPr>
      </w:pPr>
    </w:p>
    <w:p w14:paraId="04F8293E" w14:textId="3F52F535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342A6DB3" w14:textId="5ABF2E13" w:rsidR="00273841" w:rsidRDefault="00273841" w:rsidP="0048482F">
      <w:pPr>
        <w:rPr>
          <w:b/>
          <w:bCs/>
          <w:sz w:val="28"/>
          <w:szCs w:val="28"/>
        </w:rPr>
      </w:pPr>
    </w:p>
    <w:p w14:paraId="73578061" w14:textId="3DD36608" w:rsidR="00273841" w:rsidRDefault="00072513" w:rsidP="00400FE6">
      <w:pPr>
        <w:jc w:val="center"/>
        <w:rPr>
          <w:b/>
          <w:bCs/>
          <w:sz w:val="28"/>
          <w:szCs w:val="28"/>
        </w:rPr>
      </w:pPr>
      <w:r>
        <w:rPr>
          <w:noProof/>
        </w:rPr>
        <w:object w:dxaOrig="25596" w:dyaOrig="16452" w14:anchorId="6A9CBF12">
          <v:shape id="_x0000_s1029" type="#_x0000_t75" style="position:absolute;left:0;text-align:left;margin-left:-69.45pt;margin-top:25.8pt;width:556.8pt;height:556.1pt;z-index:251665408">
            <v:imagedata r:id="rId12" o:title=""/>
            <w10:wrap type="square"/>
          </v:shape>
          <o:OLEObject Type="Embed" ProgID="Visio.Drawing.15" ShapeID="_x0000_s1029" DrawAspect="Content" ObjectID="_1718806032" r:id="rId13"/>
        </w:object>
      </w:r>
      <w:r w:rsidR="0048482F">
        <w:rPr>
          <w:b/>
          <w:bCs/>
          <w:sz w:val="28"/>
          <w:szCs w:val="28"/>
        </w:rPr>
        <w:t xml:space="preserve">2.2 </w:t>
      </w:r>
      <w:r w:rsidR="00273841">
        <w:rPr>
          <w:b/>
          <w:bCs/>
          <w:sz w:val="28"/>
          <w:szCs w:val="28"/>
        </w:rPr>
        <w:t>Часть вторая</w:t>
      </w:r>
    </w:p>
    <w:p w14:paraId="5EDD9E45" w14:textId="770D98C7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5FAAF0B8" w14:textId="3BE1A85F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5B052312" w14:textId="6F1F4C38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7ED968C3" w14:textId="7594FEF1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7005585D" w14:textId="00971C8A" w:rsidR="00400FE6" w:rsidRDefault="00400FE6" w:rsidP="00400FE6">
      <w:pPr>
        <w:jc w:val="center"/>
        <w:rPr>
          <w:b/>
          <w:bCs/>
          <w:sz w:val="28"/>
          <w:szCs w:val="28"/>
        </w:rPr>
      </w:pPr>
    </w:p>
    <w:p w14:paraId="402E897D" w14:textId="79375D01" w:rsidR="0048482F" w:rsidRDefault="00072513" w:rsidP="00400FE6">
      <w:pPr>
        <w:jc w:val="center"/>
        <w:rPr>
          <w:b/>
          <w:bCs/>
          <w:sz w:val="28"/>
          <w:szCs w:val="28"/>
        </w:rPr>
      </w:pPr>
      <w:r>
        <w:rPr>
          <w:noProof/>
        </w:rPr>
        <w:object w:dxaOrig="25596" w:dyaOrig="16452" w14:anchorId="695BA383">
          <v:shape id="_x0000_s1030" type="#_x0000_t75" style="position:absolute;left:0;text-align:left;margin-left:-64.05pt;margin-top:26.75pt;width:553.5pt;height:325.4pt;z-index:251667456">
            <v:imagedata r:id="rId14" o:title=""/>
            <w10:wrap type="square"/>
          </v:shape>
          <o:OLEObject Type="Embed" ProgID="Visio.Drawing.15" ShapeID="_x0000_s1030" DrawAspect="Content" ObjectID="_1718806033" r:id="rId15"/>
        </w:object>
      </w:r>
      <w:r w:rsidR="0048482F">
        <w:rPr>
          <w:b/>
          <w:bCs/>
          <w:sz w:val="28"/>
          <w:szCs w:val="28"/>
        </w:rPr>
        <w:t>3. Диаграмма классов</w:t>
      </w:r>
    </w:p>
    <w:p w14:paraId="6239EF8D" w14:textId="06E31E06" w:rsidR="0048482F" w:rsidRDefault="0048482F" w:rsidP="00400FE6">
      <w:pPr>
        <w:jc w:val="center"/>
        <w:rPr>
          <w:b/>
          <w:bCs/>
          <w:sz w:val="28"/>
          <w:szCs w:val="28"/>
        </w:rPr>
      </w:pPr>
    </w:p>
    <w:p w14:paraId="52037A43" w14:textId="6A762B03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525D07A7" w14:textId="55FB6B48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294F8C4A" w14:textId="6BC5B245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1A54F489" w14:textId="4835DBCC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553E0B82" w14:textId="484C515E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32DA6681" w14:textId="7F9B3727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009FE0A3" w14:textId="10797E4C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1FEEDC1D" w14:textId="297F13D9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0B293CB8" w14:textId="480B289C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6F21CEFC" w14:textId="7F0E87B0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6B786BBD" w14:textId="05CA14CB" w:rsidR="00A33C92" w:rsidRDefault="00A33C92" w:rsidP="00400FE6">
      <w:pPr>
        <w:jc w:val="center"/>
        <w:rPr>
          <w:b/>
          <w:bCs/>
          <w:sz w:val="28"/>
          <w:szCs w:val="28"/>
        </w:rPr>
      </w:pPr>
    </w:p>
    <w:p w14:paraId="03184ACB" w14:textId="6F4E07A5" w:rsidR="00A33C92" w:rsidRDefault="00072513" w:rsidP="00785976">
      <w:pPr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object w:dxaOrig="25596" w:dyaOrig="16452" w14:anchorId="00056820">
          <v:shape id="_x0000_s1033" type="#_x0000_t75" style="position:absolute;left:0;text-align:left;margin-left:-71.2pt;margin-top:27.5pt;width:570.95pt;height:502.85pt;z-index:251669504">
            <v:imagedata r:id="rId16" o:title=""/>
            <w10:wrap type="square"/>
          </v:shape>
          <o:OLEObject Type="Embed" ProgID="Visio.Drawing.15" ShapeID="_x0000_s1033" DrawAspect="Content" ObjectID="_1718806034" r:id="rId17"/>
        </w:object>
      </w:r>
      <w:r w:rsidR="00785976">
        <w:rPr>
          <w:b/>
          <w:bCs/>
          <w:sz w:val="28"/>
          <w:szCs w:val="28"/>
        </w:rPr>
        <w:t>4. Диаграмма последовательности</w:t>
      </w:r>
    </w:p>
    <w:p w14:paraId="1F88466B" w14:textId="4A024BEA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55273011" w14:textId="5B6BD0C5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5234F22D" w14:textId="543B95AB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0CE99B7D" w14:textId="78FEC021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601DBB41" w14:textId="6FA5A3D2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408AAF1E" w14:textId="236CE73E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23F00B18" w14:textId="4AE65BD4" w:rsidR="0098157F" w:rsidRDefault="0098157F" w:rsidP="00785976">
      <w:pPr>
        <w:jc w:val="center"/>
        <w:rPr>
          <w:b/>
          <w:bCs/>
          <w:sz w:val="28"/>
          <w:szCs w:val="28"/>
        </w:rPr>
      </w:pPr>
    </w:p>
    <w:p w14:paraId="025DB221" w14:textId="37C5C50C" w:rsidR="0098157F" w:rsidRDefault="00072513" w:rsidP="0098157F">
      <w:pPr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object w:dxaOrig="25596" w:dyaOrig="16452" w14:anchorId="31EAED8A">
          <v:shape id="_x0000_s1034" type="#_x0000_t75" style="position:absolute;left:0;text-align:left;margin-left:-68.05pt;margin-top:35.35pt;width:562.3pt;height:426.95pt;z-index:251671552">
            <v:imagedata r:id="rId18" o:title=""/>
            <w10:wrap type="square"/>
          </v:shape>
          <o:OLEObject Type="Embed" ProgID="Visio.Drawing.15" ShapeID="_x0000_s1034" DrawAspect="Content" ObjectID="_1718806035" r:id="rId19"/>
        </w:object>
      </w:r>
      <w:r w:rsidR="0098157F" w:rsidRPr="0098157F">
        <w:rPr>
          <w:b/>
          <w:bCs/>
          <w:color w:val="00000A"/>
          <w:sz w:val="28"/>
          <w:szCs w:val="28"/>
        </w:rPr>
        <w:t>5.</w:t>
      </w:r>
      <w:r w:rsidR="0098157F">
        <w:rPr>
          <w:b/>
          <w:bCs/>
          <w:sz w:val="28"/>
          <w:szCs w:val="28"/>
        </w:rPr>
        <w:t xml:space="preserve"> </w:t>
      </w:r>
      <w:r w:rsidR="0098157F" w:rsidRPr="0098157F">
        <w:rPr>
          <w:b/>
          <w:bCs/>
          <w:sz w:val="28"/>
          <w:szCs w:val="28"/>
        </w:rPr>
        <w:t>Диаграмма состояния</w:t>
      </w:r>
    </w:p>
    <w:p w14:paraId="580236EC" w14:textId="5ED2DF1C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5AC626E9" w14:textId="7ECFAE81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0066805B" w14:textId="7756CF57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585D23DB" w14:textId="08357C54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06EF47FC" w14:textId="24A93B22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0B4E3DC1" w14:textId="53A3C3A5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4C956310" w14:textId="1A0639A7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7BDE712A" w14:textId="1FA84CA0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16904D0D" w14:textId="38E8A4AB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50020FC2" w14:textId="7A2364EF" w:rsidR="0098157F" w:rsidRDefault="0098157F" w:rsidP="0098157F">
      <w:pPr>
        <w:ind w:left="360"/>
        <w:jc w:val="center"/>
        <w:rPr>
          <w:b/>
          <w:bCs/>
          <w:sz w:val="28"/>
          <w:szCs w:val="28"/>
        </w:rPr>
      </w:pPr>
    </w:p>
    <w:p w14:paraId="3AE40E66" w14:textId="5FF752BD" w:rsidR="0098157F" w:rsidRDefault="0098157F" w:rsidP="0098157F">
      <w:pPr>
        <w:pStyle w:val="a5"/>
        <w:numPr>
          <w:ilvl w:val="0"/>
          <w:numId w:val="1"/>
        </w:numPr>
        <w:jc w:val="center"/>
        <w:rPr>
          <w:b/>
          <w:bCs/>
          <w:sz w:val="28"/>
          <w:szCs w:val="28"/>
        </w:rPr>
      </w:pPr>
      <w:r w:rsidRPr="0098157F">
        <w:rPr>
          <w:b/>
          <w:bCs/>
          <w:sz w:val="28"/>
          <w:szCs w:val="28"/>
        </w:rPr>
        <w:lastRenderedPageBreak/>
        <w:t>Демонстрация</w:t>
      </w:r>
    </w:p>
    <w:p w14:paraId="2E2E13A6" w14:textId="6A084D3F" w:rsidR="0098157F" w:rsidRDefault="0098157F" w:rsidP="0098157F">
      <w:pPr>
        <w:pStyle w:val="a5"/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1CE613F7" wp14:editId="67F20295">
            <wp:simplePos x="0" y="0"/>
            <wp:positionH relativeFrom="column">
              <wp:posOffset>-711835</wp:posOffset>
            </wp:positionH>
            <wp:positionV relativeFrom="paragraph">
              <wp:posOffset>229235</wp:posOffset>
            </wp:positionV>
            <wp:extent cx="6880225" cy="3396615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80225" cy="33966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sz w:val="28"/>
          <w:szCs w:val="28"/>
        </w:rPr>
        <w:t>6.1 Главная страница</w:t>
      </w:r>
    </w:p>
    <w:p w14:paraId="53CF5D9D" w14:textId="0D91B12B" w:rsidR="0098157F" w:rsidRDefault="0098157F" w:rsidP="0098157F">
      <w:pPr>
        <w:pStyle w:val="a5"/>
        <w:ind w:left="360"/>
        <w:jc w:val="center"/>
        <w:rPr>
          <w:b/>
          <w:bCs/>
          <w:sz w:val="28"/>
          <w:szCs w:val="28"/>
        </w:rPr>
      </w:pPr>
    </w:p>
    <w:p w14:paraId="18192B89" w14:textId="29467A6A" w:rsidR="0098157F" w:rsidRDefault="00075E98" w:rsidP="0098157F">
      <w:pPr>
        <w:pStyle w:val="a5"/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50A3FE61" wp14:editId="13393AED">
            <wp:simplePos x="0" y="0"/>
            <wp:positionH relativeFrom="column">
              <wp:posOffset>-648335</wp:posOffset>
            </wp:positionH>
            <wp:positionV relativeFrom="paragraph">
              <wp:posOffset>233045</wp:posOffset>
            </wp:positionV>
            <wp:extent cx="6816725" cy="3351530"/>
            <wp:effectExtent l="0" t="0" r="3175" b="127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6725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8157F">
        <w:rPr>
          <w:b/>
          <w:bCs/>
          <w:sz w:val="28"/>
          <w:szCs w:val="28"/>
        </w:rPr>
        <w:t xml:space="preserve">6.2 </w:t>
      </w:r>
      <w:r>
        <w:rPr>
          <w:b/>
          <w:bCs/>
          <w:sz w:val="28"/>
          <w:szCs w:val="28"/>
        </w:rPr>
        <w:t>Сервисное о</w:t>
      </w:r>
      <w:r w:rsidR="0098157F">
        <w:rPr>
          <w:b/>
          <w:bCs/>
          <w:sz w:val="28"/>
          <w:szCs w:val="28"/>
        </w:rPr>
        <w:t>кно диспетч</w:t>
      </w:r>
      <w:r>
        <w:rPr>
          <w:b/>
          <w:bCs/>
          <w:sz w:val="28"/>
          <w:szCs w:val="28"/>
        </w:rPr>
        <w:t>е</w:t>
      </w:r>
      <w:r w:rsidR="0098157F">
        <w:rPr>
          <w:b/>
          <w:bCs/>
          <w:sz w:val="28"/>
          <w:szCs w:val="28"/>
        </w:rPr>
        <w:t>ра</w:t>
      </w:r>
    </w:p>
    <w:p w14:paraId="748F3B46" w14:textId="6CD1AD5D" w:rsidR="00075E98" w:rsidRDefault="00075E98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42F4BC53" w14:textId="15ADB20F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4394A34B" w14:textId="3E723D9B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3FB23CEC" w14:textId="33D80CDE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0272600B" w14:textId="78DB2CBB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0B4FFE9F" w14:textId="16E7C78C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6BAB1661" w14:textId="605EC34B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6AAA1D8F" wp14:editId="3E49EE35">
            <wp:simplePos x="0" y="0"/>
            <wp:positionH relativeFrom="column">
              <wp:posOffset>-915035</wp:posOffset>
            </wp:positionH>
            <wp:positionV relativeFrom="paragraph">
              <wp:posOffset>232410</wp:posOffset>
            </wp:positionV>
            <wp:extent cx="7207885" cy="3416300"/>
            <wp:effectExtent l="0" t="0" r="0" b="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7885" cy="3416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  <w:sz w:val="28"/>
          <w:szCs w:val="28"/>
        </w:rPr>
        <w:t>6.3 Окно личного кабинета</w:t>
      </w:r>
    </w:p>
    <w:p w14:paraId="34F88DDF" w14:textId="166FF6E1" w:rsidR="00C71CCC" w:rsidRP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</w:rPr>
      </w:pPr>
    </w:p>
    <w:p w14:paraId="7092E4A9" w14:textId="4E5B1577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175349A1" w14:textId="713C5F55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34222269" w14:textId="1C8EEA97" w:rsidR="00C71CCC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p w14:paraId="31CA7188" w14:textId="77777777" w:rsidR="00C71CCC" w:rsidRPr="00075E98" w:rsidRDefault="00C71CCC" w:rsidP="0098157F">
      <w:pPr>
        <w:pStyle w:val="a5"/>
        <w:ind w:left="360"/>
        <w:jc w:val="center"/>
        <w:rPr>
          <w:b/>
          <w:bCs/>
          <w:sz w:val="28"/>
          <w:szCs w:val="28"/>
          <w:lang w:val="en-US"/>
        </w:rPr>
      </w:pPr>
    </w:p>
    <w:sectPr w:rsidR="00C71CCC" w:rsidRPr="00075E98" w:rsidSect="00BE1B65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88BDE2" w14:textId="77777777" w:rsidR="00B5790E" w:rsidRDefault="00B5790E" w:rsidP="00BE1B65">
      <w:pPr>
        <w:spacing w:after="0" w:line="240" w:lineRule="auto"/>
      </w:pPr>
      <w:r>
        <w:separator/>
      </w:r>
    </w:p>
  </w:endnote>
  <w:endnote w:type="continuationSeparator" w:id="0">
    <w:p w14:paraId="572532A8" w14:textId="77777777" w:rsidR="00B5790E" w:rsidRDefault="00B5790E" w:rsidP="00BE1B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72164439"/>
      <w:docPartObj>
        <w:docPartGallery w:val="Page Numbers (Bottom of Page)"/>
        <w:docPartUnique/>
      </w:docPartObj>
    </w:sdtPr>
    <w:sdtContent>
      <w:p w14:paraId="211BB9D5" w14:textId="1B0FFD9E" w:rsidR="00BE1B65" w:rsidRDefault="00BE1B6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8666E1F" w14:textId="77777777" w:rsidR="00BE1B65" w:rsidRDefault="00BE1B65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6CA0C9" w14:textId="77777777" w:rsidR="00B5790E" w:rsidRDefault="00B5790E" w:rsidP="00BE1B65">
      <w:pPr>
        <w:spacing w:after="0" w:line="240" w:lineRule="auto"/>
      </w:pPr>
      <w:r>
        <w:separator/>
      </w:r>
    </w:p>
  </w:footnote>
  <w:footnote w:type="continuationSeparator" w:id="0">
    <w:p w14:paraId="13E2B286" w14:textId="77777777" w:rsidR="00B5790E" w:rsidRDefault="00B5790E" w:rsidP="00BE1B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66944"/>
    <w:multiLevelType w:val="multilevel"/>
    <w:tmpl w:val="6B6ECC58"/>
    <w:lvl w:ilvl="0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720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64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108629A1"/>
    <w:multiLevelType w:val="hybridMultilevel"/>
    <w:tmpl w:val="7EA28C02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" w15:restartNumberingAfterBreak="0">
    <w:nsid w:val="1A131371"/>
    <w:multiLevelType w:val="multilevel"/>
    <w:tmpl w:val="2D382050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cs="Symbol" w:hint="default"/>
        <w:sz w:val="24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" w15:restartNumberingAfterBreak="0">
    <w:nsid w:val="1B0A0DC6"/>
    <w:multiLevelType w:val="hybridMultilevel"/>
    <w:tmpl w:val="4E4AC0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8B73AFF"/>
    <w:multiLevelType w:val="hybridMultilevel"/>
    <w:tmpl w:val="F8D47A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0F51EB"/>
    <w:multiLevelType w:val="multilevel"/>
    <w:tmpl w:val="E5E07CC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495B64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A78118A"/>
    <w:multiLevelType w:val="hybridMultilevel"/>
    <w:tmpl w:val="19342FC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A5416FF"/>
    <w:multiLevelType w:val="hybridMultilevel"/>
    <w:tmpl w:val="DB44772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5DBE14D1"/>
    <w:multiLevelType w:val="hybridMultilevel"/>
    <w:tmpl w:val="7DDAA3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8E1432"/>
    <w:multiLevelType w:val="multilevel"/>
    <w:tmpl w:val="D80620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7ADE761B"/>
    <w:multiLevelType w:val="hybridMultilevel"/>
    <w:tmpl w:val="60341D6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</w:num>
  <w:num w:numId="3">
    <w:abstractNumId w:val="10"/>
  </w:num>
  <w:num w:numId="4">
    <w:abstractNumId w:val="4"/>
  </w:num>
  <w:num w:numId="5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5"/>
  </w:num>
  <w:num w:numId="8">
    <w:abstractNumId w:val="11"/>
  </w:num>
  <w:num w:numId="9">
    <w:abstractNumId w:val="3"/>
  </w:num>
  <w:num w:numId="10">
    <w:abstractNumId w:val="7"/>
  </w:num>
  <w:num w:numId="11">
    <w:abstractNumId w:val="8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D1B6D"/>
    <w:rsid w:val="00072513"/>
    <w:rsid w:val="00075E98"/>
    <w:rsid w:val="00095962"/>
    <w:rsid w:val="001C1BC4"/>
    <w:rsid w:val="00273841"/>
    <w:rsid w:val="002D1B6D"/>
    <w:rsid w:val="00400FE6"/>
    <w:rsid w:val="0048482F"/>
    <w:rsid w:val="00587C34"/>
    <w:rsid w:val="00636B52"/>
    <w:rsid w:val="00661209"/>
    <w:rsid w:val="00785976"/>
    <w:rsid w:val="0098157F"/>
    <w:rsid w:val="009D626F"/>
    <w:rsid w:val="00A33C92"/>
    <w:rsid w:val="00B5790E"/>
    <w:rsid w:val="00BE1B65"/>
    <w:rsid w:val="00C71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2DA50FD0"/>
  <w15:docId w15:val="{089D8FA6-D975-4C23-8A3A-9982E3791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00F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0F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400FE6"/>
    <w:pPr>
      <w:tabs>
        <w:tab w:val="center" w:pos="4677"/>
        <w:tab w:val="right" w:pos="9355"/>
      </w:tabs>
      <w:suppressAutoHyphens/>
      <w:spacing w:after="0" w:line="240" w:lineRule="auto"/>
    </w:pPr>
    <w:rPr>
      <w:color w:val="00000A"/>
    </w:rPr>
  </w:style>
  <w:style w:type="character" w:customStyle="1" w:styleId="a4">
    <w:name w:val="Верхний колонтитул Знак"/>
    <w:basedOn w:val="a0"/>
    <w:link w:val="a3"/>
    <w:rsid w:val="00400FE6"/>
    <w:rPr>
      <w:color w:val="00000A"/>
    </w:rPr>
  </w:style>
  <w:style w:type="paragraph" w:styleId="a5">
    <w:name w:val="List Paragraph"/>
    <w:basedOn w:val="a"/>
    <w:uiPriority w:val="34"/>
    <w:qFormat/>
    <w:rsid w:val="00400FE6"/>
    <w:pPr>
      <w:suppressAutoHyphens/>
      <w:spacing w:line="256" w:lineRule="auto"/>
      <w:ind w:left="720"/>
      <w:contextualSpacing/>
    </w:pPr>
    <w:rPr>
      <w:color w:val="00000A"/>
    </w:rPr>
  </w:style>
  <w:style w:type="paragraph" w:customStyle="1" w:styleId="a6">
    <w:name w:val="ТЗПростой текст"/>
    <w:basedOn w:val="a"/>
    <w:qFormat/>
    <w:rsid w:val="00400FE6"/>
    <w:pPr>
      <w:suppressAutoHyphens/>
      <w:spacing w:line="256" w:lineRule="auto"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a7">
    <w:name w:val="ТЗЗаголовок Первый"/>
    <w:basedOn w:val="1"/>
    <w:qFormat/>
    <w:rsid w:val="00400FE6"/>
    <w:pPr>
      <w:suppressAutoHyphens/>
      <w:spacing w:line="256" w:lineRule="auto"/>
    </w:pPr>
    <w:rPr>
      <w:rFonts w:ascii="Times New Roman" w:hAnsi="Times New Roman" w:cs="Times New Roman"/>
      <w:b/>
      <w:color w:val="00000A"/>
    </w:rPr>
  </w:style>
  <w:style w:type="paragraph" w:customStyle="1" w:styleId="a8">
    <w:name w:val="ТЗЗаголовок Второй"/>
    <w:basedOn w:val="2"/>
    <w:qFormat/>
    <w:rsid w:val="00400FE6"/>
    <w:pPr>
      <w:suppressAutoHyphens/>
      <w:spacing w:line="256" w:lineRule="auto"/>
    </w:pPr>
    <w:rPr>
      <w:rFonts w:ascii="Times New Roman" w:hAnsi="Times New Roman" w:cs="Times New Roman"/>
      <w:b/>
      <w:color w:val="00000A"/>
    </w:rPr>
  </w:style>
  <w:style w:type="character" w:styleId="a9">
    <w:name w:val="Hyperlink"/>
    <w:basedOn w:val="a0"/>
    <w:uiPriority w:val="99"/>
    <w:unhideWhenUsed/>
    <w:rsid w:val="00400FE6"/>
    <w:rPr>
      <w:color w:val="0000FF"/>
      <w:u w:val="single"/>
    </w:rPr>
  </w:style>
  <w:style w:type="paragraph" w:customStyle="1" w:styleId="11">
    <w:name w:val="Адилетхан 1"/>
    <w:basedOn w:val="1"/>
    <w:qFormat/>
    <w:rsid w:val="00400FE6"/>
    <w:pPr>
      <w:spacing w:before="480" w:line="276" w:lineRule="auto"/>
    </w:pPr>
    <w:rPr>
      <w:rFonts w:ascii="Times New Roman" w:hAnsi="Times New Roman" w:cs="Times New Roman"/>
      <w:b/>
      <w:bCs/>
      <w:color w:val="00000A"/>
      <w:sz w:val="28"/>
      <w:szCs w:val="24"/>
      <w:lang w:val="ky-KG" w:eastAsia="ru-RU"/>
    </w:rPr>
  </w:style>
  <w:style w:type="paragraph" w:customStyle="1" w:styleId="aa">
    <w:name w:val="Адик"/>
    <w:basedOn w:val="a"/>
    <w:qFormat/>
    <w:rsid w:val="00400FE6"/>
    <w:pPr>
      <w:spacing w:after="0" w:line="276" w:lineRule="auto"/>
      <w:ind w:left="1416"/>
    </w:pPr>
    <w:rPr>
      <w:rFonts w:ascii="Times New Roman" w:eastAsia="Arial" w:hAnsi="Times New Roman" w:cs="Arial"/>
      <w:color w:val="000000"/>
      <w:sz w:val="24"/>
      <w:szCs w:val="20"/>
      <w:lang w:val="ky-KG" w:eastAsia="ru-RU"/>
    </w:rPr>
  </w:style>
  <w:style w:type="paragraph" w:customStyle="1" w:styleId="ab">
    <w:name w:val="ТЗЗаголовок Третий"/>
    <w:basedOn w:val="a8"/>
    <w:qFormat/>
    <w:rsid w:val="00400FE6"/>
    <w:rPr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00FE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400FE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c">
    <w:name w:val="footer"/>
    <w:basedOn w:val="a"/>
    <w:link w:val="ad"/>
    <w:uiPriority w:val="99"/>
    <w:unhideWhenUsed/>
    <w:rsid w:val="00BE1B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BE1B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hyperlink" Target="https://ru.wikipedia.org/wiki/%D0%9A%D0%B0%D1%80%D1%88%D0%B5%D1%80%D0%B8%D0%BD%D0%B3" TargetMode="Externa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3</Pages>
  <Words>994</Words>
  <Characters>566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ix.Net</dc:creator>
  <cp:keywords/>
  <dc:description/>
  <cp:lastModifiedBy>Flix.Net</cp:lastModifiedBy>
  <cp:revision>1</cp:revision>
  <cp:lastPrinted>2022-06-06T16:37:00Z</cp:lastPrinted>
  <dcterms:created xsi:type="dcterms:W3CDTF">2022-06-06T14:56:00Z</dcterms:created>
  <dcterms:modified xsi:type="dcterms:W3CDTF">2022-07-08T11:21:00Z</dcterms:modified>
</cp:coreProperties>
</file>